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9816E54" w14:textId="77777777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59CF9849" w14:textId="50E3CEFA" w:rsidR="0035239A" w:rsidRPr="00B32956" w:rsidRDefault="00AD7647" w:rsidP="006A1379">
      <w:pPr>
        <w:jc w:val="center"/>
        <w:rPr>
          <w:rFonts w:ascii="Arial" w:hAnsi="Arial" w:cs="Arial"/>
          <w:b/>
          <w:sz w:val="32"/>
        </w:rPr>
      </w:pPr>
      <w:r>
        <w:rPr>
          <w:rFonts w:ascii="Arial" w:hAnsi="Arial" w:cs="Arial"/>
          <w:b/>
          <w:color w:val="FF0000"/>
          <w:sz w:val="32"/>
          <w:lang w:val="id-ID"/>
        </w:rPr>
        <w:t>SHOWROOM HONDA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14:paraId="0C1219BD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  <w:lang w:val="id-ID" w:eastAsia="id-ID"/>
        </w:rPr>
        <w:drawing>
          <wp:inline distT="0" distB="0" distL="0" distR="0" wp14:anchorId="5B56B231" wp14:editId="27FEE383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0DC980AD" w:rsidR="0035239A" w:rsidRPr="00E872D6" w:rsidRDefault="00E872D6" w:rsidP="00B80439">
      <w:pPr>
        <w:spacing w:after="0"/>
        <w:jc w:val="center"/>
        <w:rPr>
          <w:rFonts w:ascii="Arial" w:hAnsi="Arial" w:cs="Arial"/>
          <w:b/>
          <w:color w:val="FF0000"/>
          <w:sz w:val="34"/>
          <w:lang w:val="id-ID"/>
        </w:rPr>
      </w:pPr>
      <w:r>
        <w:rPr>
          <w:rFonts w:ascii="Arial" w:hAnsi="Arial" w:cs="Arial"/>
          <w:b/>
          <w:color w:val="FF0000"/>
          <w:sz w:val="34"/>
          <w:lang w:val="id-ID"/>
        </w:rPr>
        <w:t>MEYLISA EKA PUTRY</w:t>
      </w:r>
    </w:p>
    <w:p w14:paraId="3985ED01" w14:textId="31CCA056" w:rsidR="00605496" w:rsidRPr="00141064" w:rsidRDefault="00B32956" w:rsidP="00B80439">
      <w:pPr>
        <w:spacing w:after="0"/>
        <w:jc w:val="center"/>
        <w:rPr>
          <w:rFonts w:ascii="Arial" w:hAnsi="Arial" w:cs="Arial"/>
          <w:b/>
          <w:color w:val="FF0000"/>
          <w:sz w:val="34"/>
          <w:lang w:val="id-ID"/>
        </w:rPr>
      </w:pPr>
      <w:r w:rsidRPr="00107757">
        <w:rPr>
          <w:rFonts w:ascii="Arial" w:hAnsi="Arial" w:cs="Arial"/>
          <w:b/>
          <w:color w:val="FF0000"/>
          <w:sz w:val="34"/>
        </w:rPr>
        <w:t xml:space="preserve">NISN. </w:t>
      </w:r>
      <w:r w:rsidR="00141064">
        <w:rPr>
          <w:rFonts w:ascii="Arial" w:hAnsi="Arial" w:cs="Arial"/>
          <w:b/>
          <w:color w:val="FF0000"/>
          <w:sz w:val="34"/>
          <w:lang w:val="id-ID"/>
        </w:rPr>
        <w:t>0087452208</w:t>
      </w:r>
    </w:p>
    <w:p w14:paraId="61E20126" w14:textId="77777777"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7485CE79" w:rsidR="0035239A" w:rsidRDefault="00E872D6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</w:t>
      </w:r>
      <w:r>
        <w:rPr>
          <w:rFonts w:ascii="Arial" w:hAnsi="Arial" w:cs="Arial"/>
          <w:b/>
          <w:sz w:val="36"/>
          <w:lang w:val="id-ID"/>
        </w:rPr>
        <w:t>4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717814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 Membuat ERD</w:t>
      </w:r>
    </w:p>
    <w:p w14:paraId="4BC6A2C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entitas</w:t>
      </w:r>
    </w:p>
    <w:p w14:paraId="1E5EC7E4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atribut termasuk atribut kunci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 relasi</w:t>
      </w:r>
    </w:p>
    <w:p w14:paraId="3DDDBF2D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kardinalitas</w:t>
      </w:r>
    </w:p>
    <w:p w14:paraId="61ECB87E" w14:textId="77777777" w:rsidR="009F3FB4" w:rsidRPr="005752AF" w:rsidRDefault="009F3FB4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507894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Entitas</w:t>
      </w:r>
    </w:p>
    <w:p w14:paraId="260FD231" w14:textId="7ECD5854" w:rsidR="00D61B1F" w:rsidRDefault="00D61B1F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Berdasarkan aturan-aturan yang di definisikan di atas dapat kita tentukan jumlah entitas ada sebanyak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kni:</w:t>
      </w:r>
    </w:p>
    <w:p w14:paraId="75C4DDA4" w14:textId="77777777" w:rsidR="00263B27" w:rsidRP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7236E4F" w14:textId="4ED51AC8" w:rsidR="00263B27" w:rsidRDefault="00263B27" w:rsidP="00814991">
      <w:pPr>
        <w:shd w:val="clear" w:color="auto" w:fill="FFFFFF"/>
        <w:textAlignment w:val="baseline"/>
        <w:rPr>
          <w:lang w:val="id-ID"/>
        </w:rPr>
      </w:pPr>
      <w:r>
        <w:object w:dxaOrig="17656" w:dyaOrig="1501" w14:anchorId="502124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35pt;height:46.05pt" o:ole="">
            <v:imagedata r:id="rId7" o:title=""/>
          </v:shape>
          <o:OLEObject Type="Embed" ProgID="Visio.Drawing.15" ShapeID="_x0000_i1025" DrawAspect="Content" ObjectID="_1791963543" r:id="rId8"/>
        </w:object>
      </w:r>
    </w:p>
    <w:p w14:paraId="60714DDC" w14:textId="77777777" w:rsid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70870871" w14:textId="31FCFA0C" w:rsidR="00263B27" w:rsidRPr="00E044FF" w:rsidRDefault="00263B27" w:rsidP="00E044FF">
      <w:pPr>
        <w:pStyle w:val="ListParagraph"/>
        <w:numPr>
          <w:ilvl w:val="0"/>
          <w:numId w:val="14"/>
        </w:numPr>
        <w:shd w:val="clear" w:color="auto" w:fill="FFFFFF"/>
        <w:spacing w:after="0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</w:t>
      </w:r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ukan Relasi &amp; Kardinalitasny</w:t>
      </w:r>
    </w:p>
    <w:p w14:paraId="6C434896" w14:textId="77777777" w:rsidR="00E044FF" w:rsidRDefault="00E044FF" w:rsidP="000673EB">
      <w:pPr>
        <w:shd w:val="clear" w:color="auto" w:fill="FFFFFF"/>
        <w:ind w:left="284"/>
        <w:textAlignment w:val="baseline"/>
        <w:rPr>
          <w:lang w:val="id-ID"/>
        </w:rPr>
      </w:pPr>
    </w:p>
    <w:p w14:paraId="46FA0478" w14:textId="2A911B71" w:rsidR="000673EB" w:rsidRDefault="000673EB" w:rsidP="000673EB">
      <w:pPr>
        <w:shd w:val="clear" w:color="auto" w:fill="FFFFFF"/>
        <w:ind w:left="284"/>
        <w:textAlignment w:val="baseline"/>
        <w:rPr>
          <w:lang w:val="id-ID"/>
        </w:rPr>
      </w:pPr>
      <w:r>
        <w:object w:dxaOrig="5476" w:dyaOrig="4605" w14:anchorId="49D925EF">
          <v:shape id="_x0000_i1026" type="#_x0000_t75" style="width:273.75pt;height:230.25pt" o:ole="">
            <v:imagedata r:id="rId9" o:title=""/>
          </v:shape>
          <o:OLEObject Type="Embed" ProgID="Visio.Drawing.15" ShapeID="_x0000_i1026" DrawAspect="Content" ObjectID="_1791963544" r:id="rId10"/>
        </w:object>
      </w:r>
    </w:p>
    <w:p w14:paraId="6C448FCF" w14:textId="77777777" w:rsidR="00E044FF" w:rsidRPr="00E044FF" w:rsidRDefault="00E044FF" w:rsidP="00E044FF">
      <w:pPr>
        <w:shd w:val="clear" w:color="auto" w:fill="FFFFFF"/>
        <w:ind w:left="284"/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47FF5BB8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Atribut</w:t>
      </w:r>
    </w:p>
    <w:p w14:paraId="2A6E8B58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Selanjutnya dari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ntitas tersebut kita jabarkan atribut-atribut yang melekat pada masing-masing entitas. Atribut yang bersifat unik akan di jadikan sebaga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6DE47F37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 (S1)</w:t>
      </w:r>
    </w:p>
    <w:p w14:paraId="410FE354" w14:textId="77777777" w:rsidR="00144A42" w:rsidRPr="005752AF" w:rsidRDefault="00144A42" w:rsidP="00144A42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 (S1)</w:t>
      </w:r>
    </w:p>
    <w:p w14:paraId="1990E87B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int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11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ot null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 auto increment</w:t>
      </w:r>
    </w:p>
    <w:p w14:paraId="67337DCA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ggan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30</w:t>
      </w:r>
    </w:p>
    <w:p w14:paraId="3D6D96AF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50</w:t>
      </w:r>
    </w:p>
    <w:p w14:paraId="303A8B6C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c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3BD636EA" w14:textId="1BB7C741" w:rsidR="00D61B1F" w:rsidRP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24057FA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2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 (S2)</w:t>
      </w:r>
    </w:p>
    <w:p w14:paraId="61FD3805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 int 11 not null primarykey auto increment</w:t>
      </w:r>
    </w:p>
    <w:p w14:paraId="4A5B09A2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nama_petugas varchar 30 not null  </w:t>
      </w:r>
    </w:p>
    <w:p w14:paraId="218D7953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lastRenderedPageBreak/>
        <w:t xml:space="preserve">desa_petugas varchar 50 not null  </w:t>
      </w:r>
    </w:p>
    <w:p w14:paraId="4B742717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kec_petugas varchar 30 not null  </w:t>
      </w:r>
    </w:p>
    <w:p w14:paraId="420C7133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hp_petugas varchar 30 not null  </w:t>
      </w:r>
    </w:p>
    <w:p w14:paraId="725F952E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jabatan varchar 30 not null  </w:t>
      </w:r>
    </w:p>
    <w:p w14:paraId="57EAF5E1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sername  varchar 6</w:t>
      </w:r>
    </w:p>
    <w:p w14:paraId="1C2AF8E5" w14:textId="42051236" w:rsidR="009F3FB4" w:rsidRP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ssword varchar 5</w:t>
      </w:r>
    </w:p>
    <w:p w14:paraId="01C59CD8" w14:textId="39C17F50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3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</w:p>
    <w:p w14:paraId="75957DF8" w14:textId="3449374F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primarykey</w:t>
      </w:r>
      <w:r w:rsidR="003166DC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  <w:r w:rsidR="003166DC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  <w:t xml:space="preserve"> </w:t>
      </w:r>
    </w:p>
    <w:p w14:paraId="030E8331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50 not null  </w:t>
      </w:r>
    </w:p>
    <w:p w14:paraId="5ECB9816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harga int 11 not null  </w:t>
      </w:r>
    </w:p>
    <w:p w14:paraId="02DBA414" w14:textId="64E91AC2" w:rsidR="00D61B1F" w:rsidRDefault="00D61B1F" w:rsidP="00144A42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62FBFF2" w14:textId="46022E3D" w:rsidR="00D61B1F" w:rsidRPr="00CA09D5" w:rsidRDefault="00D61B1F" w:rsidP="00CA09D5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4. Transaksi</w:t>
      </w:r>
    </w:p>
    <w:p w14:paraId="6FD3153E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transaksi int 11 not null primarykey auto increment</w:t>
      </w:r>
    </w:p>
    <w:p w14:paraId="0FE2CD3C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id_pelanggan int 11 not null foreignkey </w:t>
      </w:r>
    </w:p>
    <w:p w14:paraId="0AE824E2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id_petugas int 11 not null foreignkey </w:t>
      </w:r>
    </w:p>
    <w:p w14:paraId="06DB9A6B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arang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foreignkey </w:t>
      </w:r>
    </w:p>
    <w:p w14:paraId="31BFA3B5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tanggal date  not null  </w:t>
      </w:r>
    </w:p>
    <w:p w14:paraId="7E989406" w14:textId="020E4A0F" w:rsidR="00D61B1F" w:rsidRPr="00A822CD" w:rsidRDefault="00144A42" w:rsidP="00A822CD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jumlah int 11 not null </w:t>
      </w:r>
      <w:r w:rsidR="00D61B1F" w:rsidRPr="00144A42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793BD213" w14:textId="77777777" w:rsidR="00A822CD" w:rsidRPr="00A822CD" w:rsidRDefault="00A822CD" w:rsidP="00A822CD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E739720" w14:textId="77777777" w:rsidR="00D61B1F" w:rsidRPr="005752AF" w:rsidRDefault="00D61B1F" w:rsidP="00D61B1F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 dengan kode (PK) akan menjad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) pada masing-masing entitas.</w:t>
      </w:r>
    </w:p>
    <w:p w14:paraId="737984A8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7117DE" w14:textId="77777777" w:rsidR="0089608B" w:rsidRPr="0089608B" w:rsidRDefault="0089608B" w:rsidP="0089608B">
      <w:pPr>
        <w:shd w:val="clear" w:color="auto" w:fill="FFFFFF"/>
        <w:spacing w:after="0" w:line="240" w:lineRule="auto"/>
        <w:textAlignment w:val="baseline"/>
        <w:rPr>
          <w:rFonts w:ascii="Times New Roman" w:hAnsi="Times New Roman"/>
          <w:color w:val="000000" w:themeColor="text1"/>
          <w:sz w:val="24"/>
          <w:szCs w:val="24"/>
          <w:lang w:val="id-ID"/>
        </w:rPr>
      </w:pPr>
    </w:p>
    <w:p w14:paraId="3DFE3434" w14:textId="77777777" w:rsidR="000673EB" w:rsidRDefault="000673EB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br w:type="page"/>
      </w:r>
    </w:p>
    <w:p w14:paraId="110B2993" w14:textId="3B621CF8" w:rsidR="00D61B1F" w:rsidRPr="0089608B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Hasil 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</w:p>
    <w:p w14:paraId="7446AD5D" w14:textId="77777777" w:rsidR="00D61B1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tahap-tahap di atas maka dapat di buat rancangan ERD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an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Bengkel komputer 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 sebagai berikut:</w:t>
      </w:r>
    </w:p>
    <w:p w14:paraId="1A9A9FB0" w14:textId="7BF40EF6" w:rsidR="00D61B1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ERD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Sebelum Normalisasi</w:t>
      </w:r>
    </w:p>
    <w:p w14:paraId="43C6C7E6" w14:textId="602A097B" w:rsidR="00CA09D5" w:rsidRDefault="001F12D9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r>
        <w:object w:dxaOrig="11625" w:dyaOrig="15106" w14:anchorId="5CB9F5DC">
          <v:shape id="_x0000_i1027" type="#_x0000_t75" style="width:453.75pt;height:589.4pt" o:ole="">
            <v:imagedata r:id="rId11" o:title=""/>
          </v:shape>
          <o:OLEObject Type="Embed" ProgID="Visio.Drawing.15" ShapeID="_x0000_i1027" DrawAspect="Content" ObjectID="_1791963545" r:id="rId12"/>
        </w:object>
      </w:r>
    </w:p>
    <w:p w14:paraId="3BEF99C6" w14:textId="77777777" w:rsidR="00CA09D5" w:rsidRDefault="00CA09D5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</w:p>
    <w:p w14:paraId="71EB04E3" w14:textId="77777777" w:rsidR="00CA09D5" w:rsidRDefault="00CA09D5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</w:p>
    <w:p w14:paraId="47BAAB7E" w14:textId="77777777" w:rsidR="001F12D9" w:rsidRDefault="001F12D9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</w:p>
    <w:p w14:paraId="77E02219" w14:textId="3A00EA57" w:rsidR="00D61B1F" w:rsidRPr="0067500C" w:rsidRDefault="00D61B1F" w:rsidP="0067500C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Setelah Normalisasi</w:t>
      </w:r>
    </w:p>
    <w:p w14:paraId="6C8920DA" w14:textId="1DA346B2" w:rsidR="00D61B1F" w:rsidRPr="001F12D9" w:rsidRDefault="001F12D9" w:rsidP="001F12D9">
      <w:pPr>
        <w:ind w:left="-142"/>
        <w:jc w:val="center"/>
        <w:rPr>
          <w:rFonts w:ascii="Times New Roman" w:hAnsi="Times New Roman" w:cs="Times New Roman"/>
          <w:b/>
          <w:sz w:val="28"/>
          <w:lang w:val="id-ID"/>
        </w:rPr>
      </w:pPr>
      <w:r>
        <w:object w:dxaOrig="11625" w:dyaOrig="16456" w14:anchorId="17F1845D">
          <v:shape id="_x0000_i1028" type="#_x0000_t75" style="width:406.9pt;height:8in" o:ole="">
            <v:imagedata r:id="rId13" o:title=""/>
          </v:shape>
          <o:OLEObject Type="Embed" ProgID="Visio.Drawing.15" ShapeID="_x0000_i1028" DrawAspect="Content" ObjectID="_1791963546" r:id="rId14"/>
        </w:object>
      </w:r>
    </w:p>
    <w:p w14:paraId="63BE2A21" w14:textId="3A6446BC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1163133A" w14:textId="77777777"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6C9B47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sain logikal yaitu proses pembuatan model dari informasi yang digunakan perusahaan berdasarkan model dan data spesifik. Deskripsi implementasi </w:t>
      </w:r>
      <w:r>
        <w:rPr>
          <w:rFonts w:ascii="Times New Roman" w:hAnsi="Times New Roman" w:cs="Times New Roman"/>
          <w:i/>
          <w:iCs/>
        </w:rPr>
        <w:t xml:space="preserve">database </w:t>
      </w:r>
      <w:r>
        <w:rPr>
          <w:rFonts w:ascii="Times New Roman" w:hAnsi="Times New Roman" w:cs="Times New Roman"/>
        </w:rPr>
        <w:t xml:space="preserve">berdasarkan hasil desain logikal dengan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pada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>(DBMS) menghasilkan ERT sebagai berikut</w:t>
      </w:r>
    </w:p>
    <w:p w14:paraId="16B5AD13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4611A720" w:rsidR="00D61B1F" w:rsidRDefault="004174B3" w:rsidP="003E24A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>
        <w:object w:dxaOrig="19426" w:dyaOrig="13426" w14:anchorId="41611FE7">
          <v:shape id="_x0000_i1029" type="#_x0000_t75" style="width:538.35pt;height:371.7pt" o:ole="">
            <v:imagedata r:id="rId15" o:title=""/>
          </v:shape>
          <o:OLEObject Type="Embed" ProgID="Visio.Drawing.15" ShapeID="_x0000_i1029" DrawAspect="Content" ObjectID="_1791963547" r:id="rId16"/>
        </w:object>
      </w:r>
    </w:p>
    <w:p w14:paraId="45D5F83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2F21DE7D" w:rsidR="00D61B1F" w:rsidRDefault="00D61B1F" w:rsidP="008B5D56">
      <w:pPr>
        <w:autoSpaceDE w:val="0"/>
        <w:autoSpaceDN w:val="0"/>
        <w:adjustRightInd w:val="0"/>
        <w:spacing w:after="0" w:line="240" w:lineRule="auto"/>
        <w:ind w:left="284"/>
        <w:jc w:val="center"/>
        <w:rPr>
          <w:rFonts w:ascii="Arial" w:hAnsi="Arial" w:cs="Arial"/>
          <w:lang w:val="id-ID"/>
        </w:rPr>
      </w:pPr>
      <w:r>
        <w:rPr>
          <w:rFonts w:ascii="Arial" w:hAnsi="Arial" w:cs="Arial"/>
        </w:rPr>
        <w:br w:type="page"/>
      </w:r>
    </w:p>
    <w:p w14:paraId="47BF955F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1BD237A8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652D1CF3" w14:textId="77777777" w:rsidR="00796657" w:rsidRP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4CB53B3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DESAIN FISIKAL &amp; SOURCE SQL</w:t>
      </w:r>
    </w:p>
    <w:p w14:paraId="5FAE2DD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015A95">
        <w:rPr>
          <w:rFonts w:ascii="Times New Roman" w:hAnsi="Times New Roman" w:cs="Times New Roman"/>
          <w:b/>
          <w:sz w:val="26"/>
          <w:szCs w:val="26"/>
        </w:rPr>
        <w:t>Menggambarkan Rancangan Entitas Pada Basisdata Secara Fisikal (Physical Data Disaign) serta Membuat Source SQL pembuatan Masing-Masing Tabel/Entitas</w:t>
      </w:r>
    </w:p>
    <w:p w14:paraId="6D62700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47141AA" w14:textId="4E8E9E6F" w:rsidR="00D61B1F" w:rsidRPr="00FB66D4" w:rsidRDefault="00FB66D4" w:rsidP="00FB66D4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 xml:space="preserve">      </w:t>
      </w:r>
      <w:r w:rsidR="00D61B1F"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p</w:t>
      </w:r>
      <w:r>
        <w:rPr>
          <w:rFonts w:ascii="Times New Roman" w:hAnsi="Times New Roman" w:cs="Times New Roman"/>
          <w:b/>
          <w:lang w:val="id-ID"/>
        </w:rPr>
        <w:t>embeli</w:t>
      </w:r>
    </w:p>
    <w:tbl>
      <w:tblPr>
        <w:tblW w:w="9497" w:type="dxa"/>
        <w:tblInd w:w="250" w:type="dxa"/>
        <w:tblLook w:val="04A0" w:firstRow="1" w:lastRow="0" w:firstColumn="1" w:lastColumn="0" w:noHBand="0" w:noVBand="1"/>
      </w:tblPr>
      <w:tblGrid>
        <w:gridCol w:w="1150"/>
        <w:gridCol w:w="1672"/>
        <w:gridCol w:w="1277"/>
        <w:gridCol w:w="902"/>
        <w:gridCol w:w="902"/>
        <w:gridCol w:w="1610"/>
        <w:gridCol w:w="1984"/>
      </w:tblGrid>
      <w:tr w:rsidR="00FB66D4" w:rsidRPr="0068385D" w14:paraId="24D08AEB" w14:textId="77777777" w:rsidTr="005A1400">
        <w:trPr>
          <w:trHeight w:val="522"/>
        </w:trPr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F117B6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276BD2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E6034CC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BD66A53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B9C180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041330E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05054C4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6E125E9E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1730" w14:textId="6F4B650A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C6F0A" w14:textId="6BA7E255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</w:t>
            </w:r>
            <w:r w:rsidR="004504AC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d</w:t>
            </w:r>
            <w:r w:rsidR="00FB66D4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CD455" w14:textId="2AF303AA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2AAAE7" w14:textId="4350C99E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B3A95" w14:textId="71B81401" w:rsidR="00D61B1F" w:rsidRPr="00F06278" w:rsidRDefault="004504A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337BA" w14:textId="243D289D" w:rsidR="00D61B1F" w:rsidRPr="004504AC" w:rsidRDefault="004504A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003E76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Primary</w:t>
            </w:r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 xml:space="preserve"> </w:t>
            </w:r>
            <w:r w:rsidRPr="00003E76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ke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EDACFE" w14:textId="383C35F7" w:rsidR="00D61B1F" w:rsidRPr="00F06278" w:rsidRDefault="005A140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>A</w:t>
            </w:r>
            <w:r w:rsidR="004504AC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uto</w:t>
            </w:r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 xml:space="preserve"> </w:t>
            </w:r>
            <w:r w:rsidR="004504AC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increment</w:t>
            </w:r>
          </w:p>
        </w:tc>
      </w:tr>
      <w:tr w:rsidR="00D61B1F" w:rsidRPr="0068385D" w14:paraId="22BA3131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4C524" w14:textId="3A702D2A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BC5BB" w14:textId="22A2CF97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</w:t>
            </w:r>
            <w:r w:rsidR="00FB66D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ma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D4DA2" w14:textId="47E04A4D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80A42" w14:textId="0D537BB8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E479D" w14:textId="23117CB5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E3060" w14:textId="19B72BA1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27A4B" w14:textId="226BB979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45B264E8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DEEA4" w14:textId="7C8179E6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8DFDC" w14:textId="5B029F4F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</w:t>
            </w:r>
            <w:r w:rsidR="00FB66D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lamat</w:t>
            </w:r>
            <w:r w:rsidR="004504AC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0C7A6" w14:textId="2125D45D" w:rsidR="00D61B1F" w:rsidRPr="0068385D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A80524" w14:textId="0EAA9A85" w:rsidR="00D61B1F" w:rsidRPr="00F06278" w:rsidRDefault="00FB66D4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A2E1D" w14:textId="4BEF7C0A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7E7ED" w14:textId="5818D6A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F93D54" w14:textId="32072B6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19EC8F1D" w14:textId="77777777" w:rsidR="00FB66D4" w:rsidRDefault="00FB66D4" w:rsidP="00F06278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</w:p>
    <w:p w14:paraId="34FC9825" w14:textId="631EDA0B" w:rsidR="00F06278" w:rsidRPr="00003E76" w:rsidRDefault="004504AC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T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able </w:t>
      </w:r>
      <w:r w:rsidR="00FB66D4">
        <w:rPr>
          <w:rFonts w:ascii="Courier New" w:hAnsi="Courier New" w:cs="Courier New"/>
          <w:color w:val="FF0000"/>
          <w:sz w:val="20"/>
          <w:szCs w:val="20"/>
          <w:lang w:val="id-ID"/>
        </w:rPr>
        <w:t>pembeli</w:t>
      </w:r>
      <w:r w:rsidR="00F06278" w:rsidRPr="00F92A6B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(</w:t>
      </w:r>
    </w:p>
    <w:p w14:paraId="5965A2E6" w14:textId="03AD71B9" w:rsidR="00F06278" w:rsidRPr="006D1F40" w:rsidRDefault="004504AC" w:rsidP="00FB66D4">
      <w:pPr>
        <w:spacing w:after="0" w:line="240" w:lineRule="auto"/>
        <w:rPr>
          <w:rFonts w:ascii="Times New Roman" w:eastAsia="Times New Roman" w:hAnsi="Times New Roman" w:cs="Times New Roman"/>
          <w:bCs/>
          <w:color w:val="000000"/>
          <w:lang w:val="id-ID"/>
        </w:rPr>
      </w:pPr>
      <w:r>
        <w:rPr>
          <w:rFonts w:ascii="Times New Roman" w:eastAsia="Times New Roman" w:hAnsi="Times New Roman" w:cs="Times New Roman"/>
          <w:bCs/>
          <w:color w:val="000000"/>
          <w:lang w:val="id-ID"/>
        </w:rPr>
        <w:t xml:space="preserve"> </w:t>
      </w:r>
      <w:r w:rsidRPr="004504AC">
        <w:rPr>
          <w:rFonts w:ascii="Times New Roman" w:eastAsia="Times New Roman" w:hAnsi="Times New Roman" w:cs="Times New Roman"/>
          <w:bCs/>
          <w:color w:val="000000"/>
          <w:lang w:val="id-ID"/>
        </w:rPr>
        <w:t>idpembeli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</w:t>
      </w:r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="00A208A0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not null</w:t>
      </w:r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auto</w:t>
      </w:r>
      <w:r w:rsidR="006D1F40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2B273B21" w14:textId="2229ECA0" w:rsidR="00F06278" w:rsidRPr="00003E76" w:rsidRDefault="00F06278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nama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pembeli</w:t>
      </w:r>
      <w:r w:rsidR="00C65D71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v</w:t>
      </w:r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>archar (30)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24D50ACC" w14:textId="7719A57F" w:rsidR="00F06278" w:rsidRPr="00553D7C" w:rsidRDefault="004504AC" w:rsidP="00553D7C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>
        <w:rPr>
          <w:rFonts w:ascii="Times New Roman" w:eastAsia="Times New Roman" w:hAnsi="Times New Roman" w:cs="Times New Roman"/>
          <w:color w:val="000000"/>
          <w:lang w:val="id-ID"/>
        </w:rPr>
        <w:t>alamatpembeli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v</w:t>
      </w:r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>archar (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10</w:t>
      </w:r>
      <w:r w:rsidR="00553D7C">
        <w:rPr>
          <w:rFonts w:ascii="Courier New" w:hAnsi="Courier New" w:cs="Courier New"/>
          <w:color w:val="000000" w:themeColor="text1"/>
          <w:sz w:val="20"/>
          <w:szCs w:val="20"/>
        </w:rPr>
        <w:t>0)</w:t>
      </w:r>
    </w:p>
    <w:p w14:paraId="12EF0D38" w14:textId="310C53B2" w:rsidR="00D61B1F" w:rsidRPr="00FB66D4" w:rsidRDefault="00F06278" w:rsidP="00FB66D4">
      <w:pPr>
        <w:spacing w:after="0" w:line="276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10F6A933" w14:textId="77777777" w:rsidR="00F06278" w:rsidRPr="00F06278" w:rsidRDefault="00F06278" w:rsidP="00F06278">
      <w:pPr>
        <w:spacing w:after="0" w:line="276" w:lineRule="auto"/>
        <w:rPr>
          <w:rFonts w:ascii="Times New Roman" w:hAnsi="Times New Roman" w:cs="Times New Roman"/>
          <w:lang w:val="id-ID"/>
        </w:rPr>
      </w:pPr>
    </w:p>
    <w:p w14:paraId="77DADC95" w14:textId="6CA45E96" w:rsidR="00D61B1F" w:rsidRPr="0034683F" w:rsidRDefault="00FB66D4" w:rsidP="00D61B1F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 xml:space="preserve">  </w:t>
      </w:r>
      <w:r w:rsidR="00D61B1F" w:rsidRPr="00454F9A">
        <w:rPr>
          <w:rFonts w:ascii="Times New Roman" w:hAnsi="Times New Roman" w:cs="Times New Roman"/>
          <w:b/>
        </w:rPr>
        <w:t xml:space="preserve">Tabel </w:t>
      </w:r>
      <w:r w:rsidR="0034683F">
        <w:rPr>
          <w:rFonts w:ascii="Times New Roman" w:hAnsi="Times New Roman" w:cs="Times New Roman"/>
          <w:b/>
          <w:lang w:val="id-ID"/>
        </w:rPr>
        <w:t>admin</w:t>
      </w:r>
    </w:p>
    <w:tbl>
      <w:tblPr>
        <w:tblW w:w="8910" w:type="dxa"/>
        <w:tblInd w:w="250" w:type="dxa"/>
        <w:tblLook w:val="04A0" w:firstRow="1" w:lastRow="0" w:firstColumn="1" w:lastColumn="0" w:noHBand="0" w:noVBand="1"/>
      </w:tblPr>
      <w:tblGrid>
        <w:gridCol w:w="710"/>
        <w:gridCol w:w="1780"/>
        <w:gridCol w:w="1360"/>
        <w:gridCol w:w="960"/>
        <w:gridCol w:w="960"/>
        <w:gridCol w:w="1420"/>
        <w:gridCol w:w="1720"/>
      </w:tblGrid>
      <w:tr w:rsidR="00D61B1F" w:rsidRPr="0068385D" w14:paraId="61E8F6E8" w14:textId="77777777" w:rsidTr="00FB66D4">
        <w:trPr>
          <w:trHeight w:val="300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7504FFE1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DFED7" w14:textId="72144B85" w:rsidR="00D61B1F" w:rsidRPr="00F06278" w:rsidRDefault="00F06278" w:rsidP="0034683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34683F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67144" w14:textId="3B84AB7E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444F2" w14:textId="69331356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5F2DF" w14:textId="2A649C11" w:rsidR="00D61B1F" w:rsidRPr="00BF7373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31B3" w14:textId="3381DB8E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66DF5" w14:textId="11C7809B" w:rsidR="00D61B1F" w:rsidRPr="00BF7373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</w:tr>
      <w:tr w:rsidR="00D61B1F" w:rsidRPr="0068385D" w14:paraId="4260B2D3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73CD9" w14:textId="2C7F43F9" w:rsidR="00D61B1F" w:rsidRPr="00F06278" w:rsidRDefault="00F06278" w:rsidP="003468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</w:t>
            </w:r>
            <w:r w:rsidR="0034683F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61B04" w14:textId="6BB3CE66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71531" w14:textId="6779C25A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496C5" w14:textId="70C3F7F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8F694" w14:textId="4034717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8909C" w14:textId="500DE5C4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2BC6EDC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E6DC6" w14:textId="352D9183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user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63F23" w14:textId="66DB1C64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1055E" w14:textId="42800F8A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34683F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7D751" w14:textId="290BA222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DC151E" w14:textId="6A1E0C8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2FFCF" w14:textId="29CAF4C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2E53078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5AC69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424B8" w14:textId="0C6CF431" w:rsidR="00D61B1F" w:rsidRPr="00F06278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</w:t>
            </w:r>
            <w:r w:rsidR="00F06278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sswor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6161E3" w14:textId="32EAA89C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F52066" w14:textId="6395CDCA" w:rsidR="00D61B1F" w:rsidRPr="00BF7373" w:rsidRDefault="0034683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8C837" w14:textId="3E57B41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5B3AF" w14:textId="2B3D326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B01EA" w14:textId="6E7C224F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8614B2E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149DB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B1D5E" w14:textId="541E3492" w:rsidR="00D61B1F" w:rsidRPr="00BF7373" w:rsidRDefault="0034683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26B93" w14:textId="13E61104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5CABB" w14:textId="207B0467" w:rsidR="00D61B1F" w:rsidRPr="00BF7373" w:rsidRDefault="0034683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BF737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F4A2A" w14:textId="45A3AF1E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0D0C1E" w14:textId="7E90C4C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96B318" w14:textId="678BF05B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5D39ECE" w14:textId="77777777" w:rsidR="0034683F" w:rsidRDefault="0034683F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1759FA55" w14:textId="2AEBAF34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(</w:t>
      </w:r>
    </w:p>
    <w:p w14:paraId="71E53A42" w14:textId="15E9AC09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d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="0034683F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Pr="007B24F3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="0034683F"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 w:rsidR="0034683F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01F8FCB4" w14:textId="27B9261B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nama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Pr="00FC15F7">
        <w:rPr>
          <w:rFonts w:ascii="Courier New" w:hAnsi="Courier New" w:cs="Courier New"/>
          <w:sz w:val="20"/>
          <w:szCs w:val="20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48032948" w14:textId="2D51FD60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username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10</w:t>
      </w:r>
      <w:r w:rsidR="0034683F">
        <w:rPr>
          <w:rFonts w:ascii="Courier New" w:hAnsi="Courier New" w:cs="Courier New"/>
          <w:sz w:val="20"/>
          <w:szCs w:val="20"/>
          <w:lang w:val="id-ID"/>
        </w:rPr>
        <w:t>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3C538939" w14:textId="5FC661B3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password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="0034683F">
        <w:rPr>
          <w:rFonts w:ascii="Courier New" w:hAnsi="Courier New" w:cs="Courier New"/>
          <w:sz w:val="20"/>
          <w:szCs w:val="20"/>
          <w:lang w:val="id-ID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6BC426EC" w14:textId="2DEEE004" w:rsidR="00BF7373" w:rsidRPr="0034683F" w:rsidRDefault="0034683F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alamat </w:t>
      </w:r>
      <w:r w:rsidR="00BF7373" w:rsidRPr="007B24F3">
        <w:rPr>
          <w:rFonts w:ascii="Courier New" w:hAnsi="Courier New" w:cs="Courier New"/>
          <w:sz w:val="20"/>
          <w:szCs w:val="20"/>
        </w:rPr>
        <w:t>varchar (</w:t>
      </w:r>
      <w:r>
        <w:rPr>
          <w:rFonts w:ascii="Courier New" w:hAnsi="Courier New" w:cs="Courier New"/>
          <w:sz w:val="20"/>
          <w:szCs w:val="20"/>
          <w:lang w:val="id-ID"/>
        </w:rPr>
        <w:t>10</w:t>
      </w:r>
      <w:r w:rsidR="00BF7373">
        <w:rPr>
          <w:rFonts w:ascii="Courier New" w:hAnsi="Courier New" w:cs="Courier New"/>
          <w:sz w:val="20"/>
          <w:szCs w:val="20"/>
        </w:rPr>
        <w:t>0</w:t>
      </w:r>
      <w:r w:rsidR="00BF7373" w:rsidRPr="007B24F3">
        <w:rPr>
          <w:rFonts w:ascii="Courier New" w:hAnsi="Courier New" w:cs="Courier New"/>
          <w:sz w:val="20"/>
          <w:szCs w:val="20"/>
        </w:rPr>
        <w:t>)</w:t>
      </w:r>
    </w:p>
    <w:p w14:paraId="16F825D6" w14:textId="77777777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204117BE" w14:textId="77777777" w:rsidR="00553D7C" w:rsidRDefault="00553D7C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242DF793" w14:textId="77777777" w:rsidR="00553D7C" w:rsidRPr="009B7E55" w:rsidRDefault="00553D7C" w:rsidP="00553D7C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127F7AD4" w14:textId="77777777" w:rsidR="00553D7C" w:rsidRPr="00911394" w:rsidRDefault="00553D7C" w:rsidP="00553D7C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  <w:lang w:val="id-ID"/>
        </w:rPr>
        <w:t>suplier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553D7C" w:rsidRPr="0068385D" w14:paraId="1DD61497" w14:textId="77777777" w:rsidTr="00CA09D5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F97C1E0" w14:textId="77777777" w:rsidR="00553D7C" w:rsidRPr="0068385D" w:rsidRDefault="00553D7C" w:rsidP="00CA09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BF58451" w14:textId="77777777" w:rsidR="00553D7C" w:rsidRPr="0068385D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4E1FE60" w14:textId="77777777" w:rsidR="00553D7C" w:rsidRPr="0068385D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CE898BD" w14:textId="77777777" w:rsidR="00553D7C" w:rsidRPr="0068385D" w:rsidRDefault="00553D7C" w:rsidP="00CA09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2389222" w14:textId="77777777" w:rsidR="00553D7C" w:rsidRPr="0068385D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F4AE569" w14:textId="77777777" w:rsidR="00553D7C" w:rsidRPr="0068385D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74FDCCB" w14:textId="77777777" w:rsidR="00553D7C" w:rsidRPr="0068385D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553D7C" w:rsidRPr="0068385D" w14:paraId="7E4D1FFF" w14:textId="77777777" w:rsidTr="00CA09D5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E0AB37" w14:textId="77777777" w:rsidR="00553D7C" w:rsidRPr="00BF7373" w:rsidRDefault="00553D7C" w:rsidP="00CA09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1525F7" w14:textId="77777777" w:rsidR="00553D7C" w:rsidRPr="00BF7373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5E2510" w14:textId="77777777" w:rsidR="00553D7C" w:rsidRPr="00BF7373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C0905C" w14:textId="77777777" w:rsidR="00553D7C" w:rsidRPr="00BF7373" w:rsidRDefault="00553D7C" w:rsidP="00CA09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6EE015" w14:textId="77777777" w:rsidR="00553D7C" w:rsidRPr="00BF7373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97441E" w14:textId="77777777" w:rsidR="00553D7C" w:rsidRPr="00BF7373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D1F78" w14:textId="77777777" w:rsidR="00553D7C" w:rsidRPr="00BF7373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553D7C" w:rsidRPr="0068385D" w14:paraId="2723E0C4" w14:textId="77777777" w:rsidTr="00CA09D5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17EEE" w14:textId="77777777" w:rsidR="00553D7C" w:rsidRPr="00BF7373" w:rsidRDefault="00553D7C" w:rsidP="00CA09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FF760F" w14:textId="77777777" w:rsidR="00553D7C" w:rsidRPr="00BF7373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60F232" w14:textId="77777777" w:rsidR="00553D7C" w:rsidRPr="00BF7373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382C58" w14:textId="77777777" w:rsidR="00553D7C" w:rsidRPr="00BF7373" w:rsidRDefault="00553D7C" w:rsidP="00CA09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0A3769" w14:textId="77777777" w:rsidR="00553D7C" w:rsidRPr="0068385D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FC9255" w14:textId="77777777" w:rsidR="00553D7C" w:rsidRPr="0068385D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86A2E3" w14:textId="77777777" w:rsidR="00553D7C" w:rsidRPr="0068385D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553D7C" w:rsidRPr="0068385D" w14:paraId="516C4F1F" w14:textId="77777777" w:rsidTr="00CA09D5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729440" w14:textId="77777777" w:rsidR="00553D7C" w:rsidRPr="00BF7373" w:rsidRDefault="00553D7C" w:rsidP="00CA09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AE14F3" w14:textId="77777777" w:rsidR="00553D7C" w:rsidRPr="00BF7373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665C81" w14:textId="77777777" w:rsidR="00553D7C" w:rsidRPr="00BF7373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F7C3D6" w14:textId="77777777" w:rsidR="00553D7C" w:rsidRPr="00BF7373" w:rsidRDefault="00553D7C" w:rsidP="00CA09D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20D611" w14:textId="77777777" w:rsidR="00553D7C" w:rsidRPr="0068385D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C0FE40" w14:textId="77777777" w:rsidR="00553D7C" w:rsidRPr="0068385D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E6C04F" w14:textId="77777777" w:rsidR="00553D7C" w:rsidRPr="0068385D" w:rsidRDefault="00553D7C" w:rsidP="00CA09D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4324297C" w14:textId="77777777" w:rsidR="00553D7C" w:rsidRDefault="00553D7C" w:rsidP="00553D7C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200183DD" w14:textId="77777777" w:rsidR="00553D7C" w:rsidRDefault="00553D7C" w:rsidP="00553D7C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  <w:lang w:val="id-ID"/>
        </w:rPr>
        <w:t xml:space="preserve">suplier </w:t>
      </w:r>
      <w:r w:rsidRPr="007B24F3">
        <w:rPr>
          <w:rFonts w:ascii="Courier New" w:hAnsi="Courier New" w:cs="Courier New"/>
          <w:sz w:val="20"/>
          <w:szCs w:val="20"/>
        </w:rPr>
        <w:t>(</w:t>
      </w:r>
    </w:p>
    <w:p w14:paraId="752C7EC9" w14:textId="77777777" w:rsidR="00553D7C" w:rsidRPr="00FC15F7" w:rsidRDefault="00553D7C" w:rsidP="00553D7C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suplier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auto_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4708EC7D" w14:textId="0653A163" w:rsidR="00553D7C" w:rsidRPr="00FC15F7" w:rsidRDefault="00553D7C" w:rsidP="00553D7C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nama</w:t>
      </w:r>
      <w:r>
        <w:rPr>
          <w:rFonts w:ascii="Courier New" w:hAnsi="Courier New" w:cs="Courier New"/>
          <w:sz w:val="20"/>
          <w:szCs w:val="20"/>
          <w:lang w:val="id-ID"/>
        </w:rPr>
        <w:t>suplier</w:t>
      </w:r>
      <w:r w:rsidRPr="00FC15F7">
        <w:rPr>
          <w:rFonts w:ascii="Courier New" w:hAnsi="Courier New" w:cs="Courier New"/>
          <w:sz w:val="20"/>
          <w:szCs w:val="20"/>
        </w:rPr>
        <w:t xml:space="preserve"> varchar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3</w:t>
      </w:r>
      <w:r w:rsidRPr="00FC15F7">
        <w:rPr>
          <w:rFonts w:ascii="Courier New" w:hAnsi="Courier New" w:cs="Courier New"/>
          <w:sz w:val="20"/>
          <w:szCs w:val="20"/>
        </w:rPr>
        <w:t>0</w:t>
      </w:r>
      <w:r>
        <w:rPr>
          <w:rFonts w:ascii="Courier New" w:hAnsi="Courier New" w:cs="Courier New"/>
          <w:sz w:val="20"/>
          <w:szCs w:val="20"/>
        </w:rPr>
        <w:t>),</w:t>
      </w:r>
    </w:p>
    <w:p w14:paraId="3C6560D6" w14:textId="6F0F17BC" w:rsidR="00553D7C" w:rsidRPr="007B24F3" w:rsidRDefault="00553D7C" w:rsidP="00553D7C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alamat</w:t>
      </w:r>
      <w:r>
        <w:rPr>
          <w:rFonts w:ascii="Courier New" w:hAnsi="Courier New" w:cs="Courier New"/>
          <w:sz w:val="20"/>
          <w:szCs w:val="20"/>
        </w:rPr>
        <w:t xml:space="preserve"> int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(20)</w:t>
      </w:r>
      <w:r>
        <w:rPr>
          <w:rFonts w:ascii="Courier New" w:hAnsi="Courier New" w:cs="Courier New"/>
          <w:sz w:val="20"/>
          <w:szCs w:val="20"/>
        </w:rPr>
        <w:t xml:space="preserve"> </w:t>
      </w:r>
    </w:p>
    <w:p w14:paraId="1840BB06" w14:textId="77777777" w:rsidR="00553D7C" w:rsidRDefault="00553D7C" w:rsidP="00553D7C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7C38A564" w14:textId="77777777" w:rsidR="00553D7C" w:rsidRPr="00553D7C" w:rsidRDefault="00553D7C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1BD51D50" w14:textId="77777777" w:rsidR="00D61B1F" w:rsidRDefault="00D61B1F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</w:p>
    <w:p w14:paraId="75E445EB" w14:textId="77777777" w:rsidR="00553D7C" w:rsidRPr="00553D7C" w:rsidRDefault="00553D7C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</w:p>
    <w:p w14:paraId="59D23531" w14:textId="6645F74F" w:rsidR="00D61B1F" w:rsidRPr="00911394" w:rsidRDefault="00D61B1F" w:rsidP="00D61B1F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 w:rsidR="00911394">
        <w:rPr>
          <w:rFonts w:ascii="Times New Roman" w:hAnsi="Times New Roman" w:cs="Times New Roman"/>
          <w:b/>
          <w:lang w:val="id-ID"/>
        </w:rPr>
        <w:t>barang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3B00A124" w14:textId="77777777" w:rsidTr="00BF737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04F7C4E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4609E91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AFFF9B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FEDE2D4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423D33B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D6B4DC8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893D93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75F044D6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32C895" w14:textId="48D03CA9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45C231" w14:textId="5E51D2F6" w:rsidR="00D61B1F" w:rsidRPr="00BF7373" w:rsidRDefault="00BF7373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911394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77EE8" w14:textId="77783B6D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C7175" w14:textId="5A8CCD58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973EA" w14:textId="1FD99E27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90ACC0" w14:textId="5C8BC6E7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402C4C" w14:textId="28A10338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D61B1F" w:rsidRPr="0068385D" w14:paraId="1DE4DF7B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DAECB" w14:textId="77B408E4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lastRenderedPageBreak/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76EB2" w14:textId="04E05A0A" w:rsidR="00D61B1F" w:rsidRPr="00BF7373" w:rsidRDefault="00911394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E9169" w14:textId="46BB6144" w:rsidR="00D61B1F" w:rsidRPr="00BF7373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D2E75" w14:textId="738F21D0" w:rsidR="00D61B1F" w:rsidRPr="00BF7373" w:rsidRDefault="009B7E55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BF2A8" w14:textId="1A8DD5AA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8DAB0" w14:textId="754527EA" w:rsidR="00D61B1F" w:rsidRPr="009B7E55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FA92F6" w14:textId="4E66BE21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B7E55" w:rsidRPr="0068385D" w14:paraId="296F37F7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5E2BC0" w14:textId="3E2106F3" w:rsidR="009B7E55" w:rsidRPr="00BF7373" w:rsidRDefault="009B7E55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C15C2F" w14:textId="6F569B79" w:rsidR="009B7E55" w:rsidRPr="00BF7373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FA6597" w14:textId="135EB4C5" w:rsidR="009B7E55" w:rsidRPr="00BF7373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184EFC" w14:textId="2BAFCE6F" w:rsidR="009B7E55" w:rsidRPr="00BF7373" w:rsidRDefault="009B7E55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B0092" w14:textId="1A136638" w:rsidR="009B7E55" w:rsidRPr="0068385D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71D7E1" w14:textId="719874BA" w:rsidR="009B7E55" w:rsidRPr="0068385D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738983" w14:textId="7AB0F448" w:rsidR="009B7E55" w:rsidRPr="0068385D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B7E55" w:rsidRPr="0068385D" w14:paraId="2C637A49" w14:textId="77777777" w:rsidTr="009B7E55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8F4C19" w14:textId="5E170A0E" w:rsidR="009B7E55" w:rsidRPr="00BF7373" w:rsidRDefault="009B7E55" w:rsidP="00163C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671168" w14:textId="3A2E9BAE" w:rsidR="009B7E55" w:rsidRPr="00BF7373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Harg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1390B4" w14:textId="7BCAB872" w:rsidR="009B7E55" w:rsidRPr="00BF7373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345FF" w14:textId="0F5821FA" w:rsidR="009B7E55" w:rsidRPr="00BF7373" w:rsidRDefault="009B7E55" w:rsidP="009B7E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C1242D" w14:textId="77777777" w:rsidR="009B7E55" w:rsidRPr="0068385D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59256" w14:textId="77777777" w:rsidR="009B7E55" w:rsidRPr="0068385D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BCBBB" w14:textId="77777777" w:rsidR="009B7E55" w:rsidRPr="0068385D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B7E55" w:rsidRPr="0068385D" w14:paraId="3AC58768" w14:textId="77777777" w:rsidTr="009B7E55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570294" w14:textId="02A3BB83" w:rsidR="009B7E55" w:rsidRPr="00BF7373" w:rsidRDefault="009B7E55" w:rsidP="00163C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0AF395" w14:textId="79FA80D1" w:rsidR="009B7E55" w:rsidRPr="00BF7373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stok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2F72B8" w14:textId="2C07EA2B" w:rsidR="009B7E55" w:rsidRPr="00BF7373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50E3A6" w14:textId="093ED75E" w:rsidR="009B7E55" w:rsidRPr="00BF7373" w:rsidRDefault="009B7E55" w:rsidP="00163C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3A12E0" w14:textId="77777777" w:rsidR="009B7E55" w:rsidRPr="0068385D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2DE5D" w14:textId="77777777" w:rsidR="009B7E55" w:rsidRPr="0068385D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49581A" w14:textId="77777777" w:rsidR="009B7E55" w:rsidRPr="0068385D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AC2BC40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62142C5" w14:textId="576CDDB2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 w:rsidR="009B7E55">
        <w:rPr>
          <w:rFonts w:ascii="Courier New" w:hAnsi="Courier New" w:cs="Courier New"/>
          <w:sz w:val="20"/>
          <w:szCs w:val="20"/>
          <w:lang w:val="id-ID"/>
        </w:rPr>
        <w:t xml:space="preserve">barang </w:t>
      </w:r>
      <w:r w:rsidRPr="007B24F3">
        <w:rPr>
          <w:rFonts w:ascii="Courier New" w:hAnsi="Courier New" w:cs="Courier New"/>
          <w:sz w:val="20"/>
          <w:szCs w:val="20"/>
        </w:rPr>
        <w:t>(</w:t>
      </w:r>
    </w:p>
    <w:p w14:paraId="450B33B7" w14:textId="169FD6DA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9B7E55">
        <w:rPr>
          <w:rFonts w:ascii="Courier New" w:hAnsi="Courier New" w:cs="Courier New"/>
          <w:sz w:val="20"/>
          <w:szCs w:val="20"/>
          <w:lang w:val="id-ID"/>
        </w:rPr>
        <w:t>barang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9B7E55"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 w:rsidR="009B7E55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0D0222BE" w14:textId="25FB99AF" w:rsidR="009B7E55" w:rsidRPr="009B7E55" w:rsidRDefault="009B7E55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>idsuplier int (11),</w:t>
      </w:r>
    </w:p>
    <w:p w14:paraId="59CBDD81" w14:textId="22405DBB" w:rsidR="00BF7373" w:rsidRPr="00FC15F7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nama</w:t>
      </w:r>
      <w:r w:rsidR="009B7E55">
        <w:rPr>
          <w:rFonts w:ascii="Courier New" w:hAnsi="Courier New" w:cs="Courier New"/>
          <w:sz w:val="20"/>
          <w:szCs w:val="20"/>
          <w:lang w:val="id-ID"/>
        </w:rPr>
        <w:t>barang</w:t>
      </w:r>
      <w:r w:rsidRPr="00FC15F7">
        <w:rPr>
          <w:rFonts w:ascii="Courier New" w:hAnsi="Courier New" w:cs="Courier New"/>
          <w:sz w:val="20"/>
          <w:szCs w:val="20"/>
        </w:rPr>
        <w:t xml:space="preserve"> varchar </w:t>
      </w:r>
      <w:r>
        <w:rPr>
          <w:rFonts w:ascii="Courier New" w:hAnsi="Courier New" w:cs="Courier New"/>
          <w:sz w:val="20"/>
          <w:szCs w:val="20"/>
        </w:rPr>
        <w:t>(</w:t>
      </w:r>
      <w:r w:rsidR="009B7E55">
        <w:rPr>
          <w:rFonts w:ascii="Courier New" w:hAnsi="Courier New" w:cs="Courier New"/>
          <w:sz w:val="20"/>
          <w:szCs w:val="20"/>
          <w:lang w:val="id-ID"/>
        </w:rPr>
        <w:t>10</w:t>
      </w:r>
      <w:r w:rsidRPr="00FC15F7">
        <w:rPr>
          <w:rFonts w:ascii="Courier New" w:hAnsi="Courier New" w:cs="Courier New"/>
          <w:sz w:val="20"/>
          <w:szCs w:val="20"/>
        </w:rPr>
        <w:t>0</w:t>
      </w:r>
      <w:r w:rsidR="009B7E55">
        <w:rPr>
          <w:rFonts w:ascii="Courier New" w:hAnsi="Courier New" w:cs="Courier New"/>
          <w:sz w:val="20"/>
          <w:szCs w:val="20"/>
          <w:lang w:val="id-ID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7CFD7886" w14:textId="5B16CDE3" w:rsidR="00BF7373" w:rsidRDefault="00BF7373" w:rsidP="00BF7373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</w:rPr>
        <w:t xml:space="preserve">harga </w:t>
      </w:r>
      <w:r w:rsidR="009B7E55">
        <w:rPr>
          <w:rFonts w:ascii="Courier New" w:hAnsi="Courier New" w:cs="Courier New"/>
          <w:sz w:val="20"/>
          <w:szCs w:val="20"/>
          <w:lang w:val="id-ID"/>
        </w:rPr>
        <w:t xml:space="preserve">float </w:t>
      </w:r>
      <w:r w:rsidR="009B7E55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r w:rsidR="009B7E55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15),</w:t>
      </w:r>
    </w:p>
    <w:p w14:paraId="4A87E987" w14:textId="3EF6CA20" w:rsidR="009B7E55" w:rsidRDefault="009B7E55" w:rsidP="00BF7373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stok int (11),</w:t>
      </w:r>
    </w:p>
    <w:p w14:paraId="14E5623F" w14:textId="55B143F6" w:rsidR="009B7E55" w:rsidRPr="009B7E55" w:rsidRDefault="009B7E55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 w:rsidRPr="00865A43">
        <w:rPr>
          <w:rFonts w:ascii="Courier New" w:hAnsi="Courier New" w:cs="Courier New"/>
          <w:sz w:val="20"/>
          <w:szCs w:val="20"/>
        </w:rPr>
        <w:t xml:space="preserve">constraint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sz w:val="20"/>
          <w:szCs w:val="20"/>
        </w:rPr>
        <w:t xml:space="preserve">) references </w:t>
      </w:r>
      <w:r>
        <w:rPr>
          <w:rFonts w:ascii="Courier New" w:hAnsi="Courier New" w:cs="Courier New"/>
          <w:color w:val="FF0000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>
        <w:rPr>
          <w:rFonts w:ascii="Courier New" w:hAnsi="Courier New" w:cs="Courier New"/>
          <w:sz w:val="20"/>
          <w:szCs w:val="20"/>
          <w:lang w:val="id-ID"/>
        </w:rPr>
        <w:t>)</w:t>
      </w:r>
    </w:p>
    <w:p w14:paraId="2305A4A4" w14:textId="77777777" w:rsidR="00BF7373" w:rsidRDefault="00BF7373" w:rsidP="00BF7373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2A89FA13" w14:textId="77777777" w:rsidR="00BF7373" w:rsidRDefault="00BF7373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4AD8F914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0D85C7F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7611AA7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4807141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29BAA73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transaksi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7FDDB4B1" w14:textId="77777777" w:rsidTr="00BF737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8E6D8AB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12D843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CFF486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8894487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516B001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6B02B6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53CC9E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6D670FB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9EEB2" w14:textId="67F526D1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F7215E" w14:textId="2CC45232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323FAA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7F2FB" w14:textId="06734BAC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16D3C" w14:textId="5E21C9C5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887FC5" w14:textId="1CA3B81B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9A94C4" w14:textId="62671217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49E1C5" w14:textId="636B4DA6" w:rsidR="00D61B1F" w:rsidRPr="0068385D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D61B1F" w:rsidRPr="0068385D" w14:paraId="765141E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3C950" w14:textId="42DF11E4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EBB15" w14:textId="0E0FE29B" w:rsidR="00D61B1F" w:rsidRPr="00323FAA" w:rsidRDefault="00323FAA" w:rsidP="006C7BE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6C7BEC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F73D" w14:textId="516B4E06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89422" w14:textId="51468560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7C64D" w14:textId="115A8CA4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F4BD2" w14:textId="05F13DD8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C7495" w14:textId="3D528F3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DE878A9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5B4471" w14:textId="02BE3C3C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7BFE" w14:textId="7C4F2697" w:rsidR="00D61B1F" w:rsidRPr="00323FAA" w:rsidRDefault="00323FAA" w:rsidP="006C7BE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6C7BEC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6A8A0E" w14:textId="72F5E367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3EF933" w14:textId="1977828D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B099F" w14:textId="59D22C32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CE86A" w14:textId="7206CD67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E135" w14:textId="200DA4A9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619F412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69AD07" w14:textId="57198C8F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FEA3E" w14:textId="0E8A6B00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jumlah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A1A60" w14:textId="1DA4144D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2A427" w14:textId="0388635F" w:rsidR="00D61B1F" w:rsidRPr="006C7BEC" w:rsidRDefault="006C7BEC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E02664" w14:textId="2258F85F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2D82F9" w14:textId="03A1CC1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067096" w14:textId="63AD1F9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CB53E9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6376504" w14:textId="77777777" w:rsidR="00323FAA" w:rsidRPr="0064339B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</w:rPr>
        <w:t>transaksi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162AEC53" w14:textId="310E737F" w:rsidR="00323FAA" w:rsidRPr="00FC15F7" w:rsidRDefault="006C7BEC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d</w:t>
      </w:r>
      <w:r w:rsidR="00323FAA" w:rsidRPr="00FC15F7">
        <w:rPr>
          <w:rFonts w:ascii="Courier New" w:hAnsi="Courier New" w:cs="Courier New"/>
          <w:sz w:val="20"/>
          <w:szCs w:val="20"/>
        </w:rPr>
        <w:t xml:space="preserve">transaksi </w:t>
      </w:r>
      <w:r w:rsidR="00323FAA"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="00553D7C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="00323FAA" w:rsidRPr="00FC15F7">
        <w:rPr>
          <w:rFonts w:ascii="Courier New" w:hAnsi="Courier New" w:cs="Courier New"/>
          <w:sz w:val="20"/>
          <w:szCs w:val="20"/>
        </w:rPr>
        <w:t>not null</w:t>
      </w:r>
      <w:r w:rsidR="00323FAA">
        <w:rPr>
          <w:rFonts w:ascii="Courier New" w:hAnsi="Courier New" w:cs="Courier New"/>
          <w:sz w:val="20"/>
          <w:szCs w:val="20"/>
        </w:rPr>
        <w:t xml:space="preserve"> auto_increment,</w:t>
      </w:r>
    </w:p>
    <w:p w14:paraId="07B8E387" w14:textId="64EE105A" w:rsidR="00323FAA" w:rsidRPr="00FC15F7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barang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5AFD6E6F" w14:textId="1BF64B7A" w:rsidR="00323FAA" w:rsidRPr="00FC15F7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47828199" w14:textId="1BE422EB" w:rsidR="00323FAA" w:rsidRPr="00FC15F7" w:rsidRDefault="006C7BEC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jumlah</w:t>
      </w:r>
      <w:r w:rsidR="00323FAA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int (11)</w:t>
      </w:r>
      <w:r w:rsidR="00323FAA">
        <w:rPr>
          <w:rFonts w:ascii="Courier New" w:hAnsi="Courier New" w:cs="Courier New"/>
          <w:sz w:val="20"/>
          <w:szCs w:val="20"/>
        </w:rPr>
        <w:t>,</w:t>
      </w:r>
    </w:p>
    <w:p w14:paraId="05886755" w14:textId="12718DB4" w:rsidR="00323FAA" w:rsidRPr="00865A43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65A43">
        <w:rPr>
          <w:rFonts w:ascii="Courier New" w:hAnsi="Courier New" w:cs="Courier New"/>
          <w:sz w:val="20"/>
          <w:szCs w:val="20"/>
        </w:rPr>
        <w:t xml:space="preserve">constraint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="00553D7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)</w:t>
      </w:r>
      <w:r w:rsidRPr="00865A43">
        <w:rPr>
          <w:rFonts w:ascii="Courier New" w:hAnsi="Courier New" w:cs="Courier New"/>
          <w:sz w:val="20"/>
          <w:szCs w:val="20"/>
        </w:rPr>
        <w:t xml:space="preserve"> references </w:t>
      </w:r>
      <w:r w:rsidR="006C7BEC">
        <w:rPr>
          <w:rFonts w:ascii="Courier New" w:hAnsi="Courier New" w:cs="Courier New"/>
          <w:color w:val="FF0000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sz w:val="20"/>
          <w:szCs w:val="20"/>
        </w:rPr>
        <w:t>),</w:t>
      </w:r>
    </w:p>
    <w:p w14:paraId="1D7296E0" w14:textId="633A3AF6" w:rsidR="00323FAA" w:rsidRPr="00553D7C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</w:rPr>
        <w:t>constraint 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6C7BEC">
        <w:rPr>
          <w:rFonts w:ascii="Courier New" w:hAnsi="Courier New" w:cs="Courier New"/>
          <w:sz w:val="20"/>
          <w:szCs w:val="20"/>
          <w:lang w:val="id-ID"/>
        </w:rPr>
        <w:t xml:space="preserve"> admin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="00553D7C">
        <w:rPr>
          <w:rFonts w:ascii="Courier New" w:hAnsi="Courier New" w:cs="Courier New"/>
          <w:sz w:val="20"/>
          <w:szCs w:val="20"/>
        </w:rPr>
        <w:t>)</w:t>
      </w:r>
    </w:p>
    <w:p w14:paraId="339CE3FB" w14:textId="77777777" w:rsidR="006C7BEC" w:rsidRDefault="006C7BEC" w:rsidP="006C7BEC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30FA87B2" w14:textId="77777777" w:rsidR="00D61B1F" w:rsidRDefault="00D61B1F" w:rsidP="00D61B1F">
      <w:pPr>
        <w:spacing w:line="276" w:lineRule="auto"/>
      </w:pPr>
    </w:p>
    <w:p w14:paraId="16348ECF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detiltransaksi</w:t>
      </w:r>
    </w:p>
    <w:tbl>
      <w:tblPr>
        <w:tblW w:w="9173" w:type="dxa"/>
        <w:tblLook w:val="04A0" w:firstRow="1" w:lastRow="0" w:firstColumn="1" w:lastColumn="0" w:noHBand="0" w:noVBand="1"/>
      </w:tblPr>
      <w:tblGrid>
        <w:gridCol w:w="960"/>
        <w:gridCol w:w="1793"/>
        <w:gridCol w:w="1360"/>
        <w:gridCol w:w="960"/>
        <w:gridCol w:w="960"/>
        <w:gridCol w:w="1420"/>
        <w:gridCol w:w="1720"/>
      </w:tblGrid>
      <w:tr w:rsidR="00D61B1F" w:rsidRPr="0068385D" w14:paraId="3CC0024B" w14:textId="77777777" w:rsidTr="001B533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5763B0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98603F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8B1122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C121DA9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E08BEED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915E77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3E1E94C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99659F" w14:paraId="2CEADE66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24D07D" w14:textId="0C33EDCF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1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F0BB2" w14:textId="16618A59" w:rsidR="00D61B1F" w:rsidRPr="0099659F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id</w:t>
            </w:r>
            <w:r w:rsidR="001B5333" w:rsidRPr="0099659F"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detil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0A605" w14:textId="5EB714C2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DFF7C" w14:textId="30A4521C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00A7" w14:textId="4EC6D58F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8E0E3" w14:textId="36425229" w:rsidR="00D61B1F" w:rsidRPr="0099659F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A80C41" w14:textId="62FD4C84" w:rsidR="00D61B1F" w:rsidRPr="007967E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auto inrement</w:t>
            </w:r>
          </w:p>
        </w:tc>
      </w:tr>
      <w:tr w:rsidR="00D61B1F" w:rsidRPr="0068385D" w14:paraId="63373A6D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2BF27" w14:textId="3F36D2E0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C1BAC" w14:textId="5B4C22EE" w:rsidR="00D61B1F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1B5333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CE93E4" w14:textId="6DC09178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C55CA" w14:textId="63A9A12F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3F68E" w14:textId="5A3CC128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68D10" w14:textId="6DE44429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E72CE" w14:textId="6B257F1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05271937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94F86" w14:textId="3544A974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C9F0C" w14:textId="4C18636D" w:rsidR="007967E3" w:rsidRPr="001B5333" w:rsidRDefault="007967E3" w:rsidP="0057277D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57277D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pembel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E6142" w14:textId="2917E4C8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5E8E8" w14:textId="7D9982E1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4F481" w14:textId="67CAF30C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F4EC1A" w14:textId="1482DA81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28938" w14:textId="7073F57D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2EF2A2E0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FF0DCD" w14:textId="262584F5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13B81" w14:textId="67326D27" w:rsidR="007967E3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ot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48905" w14:textId="1549B70E" w:rsidR="007967E3" w:rsidRPr="0068385D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977C3" w14:textId="72F129D9" w:rsidR="007967E3" w:rsidRPr="001B5333" w:rsidRDefault="0057277D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41988" w14:textId="7C74E7AC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E437E5" w14:textId="4C1C796F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11C96" w14:textId="78CC2E63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58AC02AE" w14:textId="77777777" w:rsidTr="001B5333">
        <w:trPr>
          <w:trHeight w:val="77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32EF" w14:textId="4D6117B4" w:rsidR="007967E3" w:rsidRPr="001B5333" w:rsidRDefault="007967E3" w:rsidP="001B533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1C035" w14:textId="5AFDA21E" w:rsidR="007967E3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angg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792BC" w14:textId="63774024" w:rsidR="007967E3" w:rsidRPr="0068385D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da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B51C34" w14:textId="102966BE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7AB91" w14:textId="2BE8BA15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DA7C0" w14:textId="0DD1B330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954ED" w14:textId="78F944CF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9EFAD58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3143A8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129AD05" w14:textId="77777777" w:rsidR="007967E3" w:rsidRPr="0064339B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</w:rPr>
        <w:t>detiltransaksi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36DF4AF2" w14:textId="6B333A64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detil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transaksi </w:t>
      </w:r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="007967E3"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  <w:lang w:val="id-ID"/>
        </w:rPr>
        <w:t xml:space="preserve"> auto_increment</w:t>
      </w:r>
      <w:r w:rsidR="007967E3">
        <w:rPr>
          <w:rFonts w:ascii="Courier New" w:hAnsi="Courier New" w:cs="Courier New"/>
          <w:sz w:val="20"/>
          <w:szCs w:val="20"/>
        </w:rPr>
        <w:t>,</w:t>
      </w:r>
    </w:p>
    <w:p w14:paraId="2F4AED40" w14:textId="2753F2A9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d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transaksi </w:t>
      </w:r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="007967E3">
        <w:rPr>
          <w:rFonts w:ascii="Courier New" w:hAnsi="Courier New" w:cs="Courier New"/>
          <w:sz w:val="20"/>
          <w:szCs w:val="20"/>
        </w:rPr>
        <w:t>,</w:t>
      </w:r>
    </w:p>
    <w:p w14:paraId="687C6C31" w14:textId="5A90F943" w:rsidR="007967E3" w:rsidRPr="00FC15F7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084F79A2" w14:textId="454B9975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total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float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15</w:t>
      </w:r>
      <w:r w:rsidR="007967E3">
        <w:rPr>
          <w:rFonts w:ascii="Courier New" w:hAnsi="Courier New" w:cs="Courier New"/>
          <w:sz w:val="20"/>
          <w:szCs w:val="20"/>
        </w:rPr>
        <w:t>),</w:t>
      </w:r>
    </w:p>
    <w:p w14:paraId="6BF9E98E" w14:textId="09A99E7D" w:rsidR="007967E3" w:rsidRPr="0057277D" w:rsidRDefault="00553D7C" w:rsidP="007967E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>ta</w:t>
      </w:r>
      <w:r w:rsidR="0057277D">
        <w:rPr>
          <w:rFonts w:ascii="Courier New" w:hAnsi="Courier New" w:cs="Courier New"/>
          <w:sz w:val="20"/>
          <w:szCs w:val="20"/>
          <w:lang w:val="id-ID"/>
        </w:rPr>
        <w:t>nggal</w:t>
      </w:r>
      <w:r w:rsidR="0057277D">
        <w:rPr>
          <w:rFonts w:ascii="Courier New" w:hAnsi="Courier New" w:cs="Courier New"/>
          <w:sz w:val="20"/>
          <w:szCs w:val="20"/>
        </w:rPr>
        <w:t xml:space="preserve"> </w:t>
      </w:r>
      <w:r w:rsidR="0057277D">
        <w:rPr>
          <w:rFonts w:ascii="Courier New" w:hAnsi="Courier New" w:cs="Courier New"/>
          <w:sz w:val="20"/>
          <w:szCs w:val="20"/>
          <w:lang w:val="id-ID"/>
        </w:rPr>
        <w:t>date</w:t>
      </w:r>
      <w:r w:rsidR="007967E3" w:rsidRPr="0064339B">
        <w:rPr>
          <w:rFonts w:ascii="Courier New" w:hAnsi="Courier New" w:cs="Courier New"/>
          <w:sz w:val="20"/>
          <w:szCs w:val="20"/>
        </w:rPr>
        <w:t>,</w:t>
      </w:r>
      <w:r w:rsidR="0057277D">
        <w:rPr>
          <w:rFonts w:ascii="Courier New" w:hAnsi="Courier New" w:cs="Courier New"/>
          <w:sz w:val="20"/>
          <w:szCs w:val="20"/>
          <w:lang w:val="id-ID"/>
        </w:rPr>
        <w:t xml:space="preserve"> </w:t>
      </w:r>
    </w:p>
    <w:p w14:paraId="6D81E525" w14:textId="3BAF6DDE" w:rsidR="007967E3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onstraint id</w:t>
      </w:r>
      <w:r w:rsidR="007967E3">
        <w:rPr>
          <w:rFonts w:ascii="Courier New" w:hAnsi="Courier New" w:cs="Courier New"/>
          <w:sz w:val="20"/>
          <w:szCs w:val="20"/>
        </w:rPr>
        <w:t xml:space="preserve">transaksi </w:t>
      </w:r>
      <w:r w:rsidR="007967E3"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r w:rsidR="007967E3"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r w:rsidR="007967E3"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),</w:t>
      </w:r>
    </w:p>
    <w:p w14:paraId="2B40A053" w14:textId="322B816E" w:rsidR="007967E3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onstraint 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57277D">
        <w:rPr>
          <w:rFonts w:ascii="Courier New" w:hAnsi="Courier New" w:cs="Courier New"/>
          <w:sz w:val="20"/>
          <w:szCs w:val="20"/>
          <w:lang w:val="id-ID"/>
        </w:rPr>
        <w:t xml:space="preserve">pembeli </w:t>
      </w:r>
      <w:r w:rsidRPr="0064339B"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>
        <w:rPr>
          <w:rFonts w:ascii="Courier New" w:hAnsi="Courier New" w:cs="Courier New"/>
          <w:sz w:val="20"/>
          <w:szCs w:val="20"/>
        </w:rPr>
        <w:t>)</w:t>
      </w:r>
    </w:p>
    <w:p w14:paraId="69534892" w14:textId="77777777" w:rsidR="007967E3" w:rsidRDefault="007967E3" w:rsidP="007967E3">
      <w:pPr>
        <w:spacing w:after="0" w:line="240" w:lineRule="auto"/>
        <w:rPr>
          <w:rFonts w:ascii="Times New Roman" w:hAnsi="Times New Roman" w:cs="Times New Roman"/>
        </w:rPr>
      </w:pPr>
      <w:r w:rsidRPr="0064339B">
        <w:rPr>
          <w:rFonts w:ascii="Courier New" w:hAnsi="Courier New" w:cs="Courier New"/>
          <w:sz w:val="20"/>
          <w:szCs w:val="20"/>
        </w:rPr>
        <w:t>);</w:t>
      </w:r>
    </w:p>
    <w:p w14:paraId="3B1400A0" w14:textId="77777777" w:rsidR="007967E3" w:rsidRPr="004B0E1C" w:rsidRDefault="007967E3" w:rsidP="007967E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A1737C6" w14:textId="77777777" w:rsidR="00D61B1F" w:rsidRPr="00D42F61" w:rsidRDefault="00D61B1F" w:rsidP="00D61B1F">
      <w:pPr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</w:rPr>
        <w:br w:type="page"/>
      </w:r>
    </w:p>
    <w:p w14:paraId="37C366C5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 Syntax Sql Database Melalui Cmd</w:t>
      </w:r>
    </w:p>
    <w:p w14:paraId="5E4A641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>Membuat Basisdata</w:t>
      </w:r>
    </w:p>
    <w:p w14:paraId="783426D8" w14:textId="4404BCD8" w:rsidR="00D61B1F" w:rsidRDefault="000F3FCA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noProof/>
          <w:lang w:val="id-ID" w:eastAsia="id-ID"/>
        </w:rPr>
        <w:drawing>
          <wp:inline distT="0" distB="0" distL="0" distR="0" wp14:anchorId="04CD8164" wp14:editId="5AE9816A">
            <wp:extent cx="4724400" cy="26289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262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335E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 xml:space="preserve">Membuat Tabel </w:t>
      </w:r>
    </w:p>
    <w:p w14:paraId="0E3C3C38" w14:textId="0EBA5270" w:rsidR="00D61B1F" w:rsidRDefault="00360874" w:rsidP="00D61B1F">
      <w:pPr>
        <w:spacing w:after="0" w:line="240" w:lineRule="auto"/>
        <w:rPr>
          <w:rFonts w:ascii="Times New Roman" w:hAnsi="Times New Roman" w:cs="Times New Roman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1CF93D79" wp14:editId="20B819EF">
            <wp:extent cx="5943600" cy="5480050"/>
            <wp:effectExtent l="0" t="0" r="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48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7AA88" w14:textId="77777777" w:rsidR="00360874" w:rsidRDefault="00360874" w:rsidP="00D61B1F">
      <w:pPr>
        <w:spacing w:after="0" w:line="240" w:lineRule="auto"/>
        <w:rPr>
          <w:rFonts w:ascii="Times New Roman" w:hAnsi="Times New Roman" w:cs="Times New Roman"/>
          <w:lang w:val="id-ID"/>
        </w:rPr>
      </w:pPr>
    </w:p>
    <w:p w14:paraId="73E612E6" w14:textId="0C0DB107" w:rsidR="00360874" w:rsidRPr="00360874" w:rsidRDefault="00360874" w:rsidP="00D61B1F">
      <w:pPr>
        <w:spacing w:after="0" w:line="240" w:lineRule="auto"/>
        <w:rPr>
          <w:rFonts w:ascii="Times New Roman" w:hAnsi="Times New Roman" w:cs="Times New Roman"/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044D2167" wp14:editId="1E072750">
            <wp:extent cx="5943600" cy="272796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ED7D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5F5B6F4E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>Medeskripsikan tabel</w:t>
      </w:r>
    </w:p>
    <w:p w14:paraId="51C9DEBF" w14:textId="7F3F5351" w:rsidR="00D61B1F" w:rsidRDefault="00360874" w:rsidP="00D61B1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3B6C42C3" wp14:editId="434A01BD">
            <wp:extent cx="5943600" cy="2623185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3193C5" w14:textId="77777777" w:rsidR="00360874" w:rsidRDefault="00360874" w:rsidP="00D61B1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4DFE9374" w14:textId="7966B8A3" w:rsidR="00360874" w:rsidRDefault="002B74EB" w:rsidP="00D61B1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74C639BA" wp14:editId="73A17FCA">
            <wp:extent cx="5943600" cy="627316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7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065E4" w14:textId="77777777" w:rsidR="002B74EB" w:rsidRDefault="002B74EB" w:rsidP="00D61B1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2B4198E5" w14:textId="693312E5" w:rsidR="002B74EB" w:rsidRPr="00360874" w:rsidRDefault="002B74EB" w:rsidP="00D61B1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6768D70C" wp14:editId="3C0ECADD">
            <wp:extent cx="5943600" cy="3956685"/>
            <wp:effectExtent l="0" t="0" r="0" b="571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5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3364E" w14:textId="0146F271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6F71DEA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14349B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5A440B4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004E1544" w14:textId="77777777" w:rsidR="00A127DE" w:rsidRPr="00A127DE" w:rsidRDefault="00A127DE" w:rsidP="00D61B1F">
      <w:pPr>
        <w:rPr>
          <w:rFonts w:ascii="Times New Roman" w:hAnsi="Times New Roman" w:cs="Times New Roman"/>
          <w:b/>
          <w:lang w:val="id-ID"/>
        </w:rPr>
      </w:pPr>
    </w:p>
    <w:p w14:paraId="07E0AF7C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t>Hasil Desain Konseptual Skema Relasi  Database Di Phpmyadmin</w:t>
      </w:r>
    </w:p>
    <w:p w14:paraId="51B8D1A2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3A4F066C" w14:textId="46BA761E" w:rsidR="00D61B1F" w:rsidRDefault="006E26F5" w:rsidP="00163C01">
      <w:pPr>
        <w:jc w:val="center"/>
        <w:rPr>
          <w:rFonts w:ascii="Times New Roman" w:hAnsi="Times New Roman" w:cs="Times New Roman"/>
          <w:b/>
        </w:rPr>
      </w:pPr>
      <w:r>
        <w:rPr>
          <w:noProof/>
          <w:lang w:val="id-ID" w:eastAsia="id-ID"/>
        </w:rPr>
        <w:drawing>
          <wp:inline distT="0" distB="0" distL="0" distR="0" wp14:anchorId="7A522D5E" wp14:editId="3DA37280">
            <wp:extent cx="5943600" cy="295465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5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63D85" w14:textId="19CF936C" w:rsidR="00D61B1F" w:rsidRDefault="00D61B1F" w:rsidP="00D61B1F">
      <w:pPr>
        <w:rPr>
          <w:rFonts w:ascii="Times New Roman" w:hAnsi="Times New Roman" w:cs="Times New Roman"/>
          <w:b/>
        </w:rPr>
      </w:pPr>
    </w:p>
    <w:p w14:paraId="5E62DA73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11636464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D0F186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Manual Dengan Source Code</w:t>
      </w:r>
    </w:p>
    <w:p w14:paraId="1EC35F8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 data dalam jumlah banyak</w:t>
      </w:r>
    </w:p>
    <w:p w14:paraId="6361A529" w14:textId="3409F761" w:rsidR="006B6C2E" w:rsidRPr="006B6C2E" w:rsidRDefault="006B6C2E" w:rsidP="00D61B1F">
      <w:pPr>
        <w:spacing w:after="0" w:line="240" w:lineRule="auto"/>
        <w:rPr>
          <w:rFonts w:ascii="Times New Roman" w:hAnsi="Times New Roman" w:cs="Times New Roman"/>
          <w:i/>
          <w:color w:val="000000" w:themeColor="text1"/>
          <w:sz w:val="24"/>
          <w:szCs w:val="24"/>
          <w:lang w:val="id-ID"/>
        </w:rPr>
      </w:pPr>
      <w:r w:rsidRPr="006B6C2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insert into namatabel1</w:t>
      </w:r>
    </w:p>
    <w:p w14:paraId="43A5A65A" w14:textId="7EFD4E94" w:rsidR="00D61B1F" w:rsidRPr="006B6C2E" w:rsidRDefault="006B6C2E" w:rsidP="00D61B1F">
      <w:pPr>
        <w:spacing w:after="0" w:line="240" w:lineRule="auto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6B6C2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values</w:t>
      </w:r>
    </w:p>
    <w:p w14:paraId="44EBA1FD" w14:textId="1B5B9908" w:rsidR="00D61B1F" w:rsidRPr="006B6C2E" w:rsidRDefault="006B6C2E" w:rsidP="00D61B1F">
      <w:pPr>
        <w:spacing w:after="0" w:line="240" w:lineRule="auto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6B6C2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44AFE7CB" w:rsidR="00D61B1F" w:rsidRPr="006B6C2E" w:rsidRDefault="006B6C2E" w:rsidP="00D61B1F">
      <w:pPr>
        <w:spacing w:after="0" w:line="240" w:lineRule="auto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6B6C2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0CDA43FC" w:rsidR="00D61B1F" w:rsidRPr="006B6C2E" w:rsidRDefault="006B6C2E" w:rsidP="00D61B1F">
      <w:pPr>
        <w:spacing w:after="0" w:line="240" w:lineRule="auto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6B6C2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314FF473" w:rsidR="00D61B1F" w:rsidRPr="006B6C2E" w:rsidRDefault="006B6C2E" w:rsidP="00D61B1F">
      <w:pPr>
        <w:spacing w:after="0" w:line="240" w:lineRule="auto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6B6C2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i/>
          <w:color w:val="FF0000"/>
          <w:sz w:val="24"/>
          <w:szCs w:val="24"/>
          <w:lang w:val="id-ID"/>
        </w:rPr>
      </w:pPr>
    </w:p>
    <w:p w14:paraId="7D6403C6" w14:textId="357E5AB1" w:rsidR="006B6C2E" w:rsidRPr="006B6C2E" w:rsidRDefault="006B6C2E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  <w:t>Tabel pembeli</w:t>
      </w:r>
    </w:p>
    <w:p w14:paraId="6D34A72F" w14:textId="77777777" w:rsidR="006B6C2E" w:rsidRPr="006B6C2E" w:rsidRDefault="006B6C2E" w:rsidP="006B6C2E">
      <w:pPr>
        <w:tabs>
          <w:tab w:val="left" w:pos="2964"/>
        </w:tabs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6B6C2E">
        <w:rPr>
          <w:rFonts w:ascii="Times New Roman" w:hAnsi="Times New Roman" w:cs="Times New Roman"/>
          <w:color w:val="FF0000"/>
          <w:sz w:val="24"/>
          <w:szCs w:val="24"/>
        </w:rPr>
        <w:t xml:space="preserve">insert into `pembeli` (`idpembeli`, `namapembeli`, `alamat`) </w:t>
      </w:r>
    </w:p>
    <w:p w14:paraId="17FEA9EB" w14:textId="77777777" w:rsidR="006B6C2E" w:rsidRPr="006B6C2E" w:rsidRDefault="006B6C2E" w:rsidP="006B6C2E">
      <w:pPr>
        <w:tabs>
          <w:tab w:val="left" w:pos="2964"/>
        </w:tabs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6B6C2E"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FC948CE" w14:textId="77777777" w:rsidR="006B6C2E" w:rsidRPr="006B6C2E" w:rsidRDefault="006B6C2E" w:rsidP="006B6C2E">
      <w:pPr>
        <w:tabs>
          <w:tab w:val="left" w:pos="2964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B6C2E">
        <w:rPr>
          <w:rFonts w:ascii="Times New Roman" w:hAnsi="Times New Roman" w:cs="Times New Roman"/>
          <w:color w:val="000000" w:themeColor="text1"/>
          <w:sz w:val="24"/>
          <w:szCs w:val="24"/>
        </w:rPr>
        <w:t>('null', 'meylisa', 'desa bundar'),</w:t>
      </w:r>
    </w:p>
    <w:p w14:paraId="07FAD5AA" w14:textId="77777777" w:rsidR="006B6C2E" w:rsidRPr="006B6C2E" w:rsidRDefault="006B6C2E" w:rsidP="006B6C2E">
      <w:pPr>
        <w:tabs>
          <w:tab w:val="left" w:pos="2964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B6C2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Amellya','Pulau 3'),  </w:t>
      </w:r>
    </w:p>
    <w:p w14:paraId="3CE39188" w14:textId="77777777" w:rsidR="006B6C2E" w:rsidRPr="006B6C2E" w:rsidRDefault="006B6C2E" w:rsidP="006B6C2E">
      <w:pPr>
        <w:tabs>
          <w:tab w:val="left" w:pos="2964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B6C2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Ahmad Arjun Trisula','Kebun Tengah'), </w:t>
      </w:r>
    </w:p>
    <w:p w14:paraId="0152DFC8" w14:textId="77777777" w:rsidR="006B6C2E" w:rsidRPr="006B6C2E" w:rsidRDefault="006B6C2E" w:rsidP="006B6C2E">
      <w:pPr>
        <w:tabs>
          <w:tab w:val="left" w:pos="2964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B6C2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Muhammad Afriansyah','Sekerak'),  </w:t>
      </w:r>
    </w:p>
    <w:p w14:paraId="635FB92C" w14:textId="77777777" w:rsidR="006B6C2E" w:rsidRPr="006B6C2E" w:rsidRDefault="006B6C2E" w:rsidP="006B6C2E">
      <w:pPr>
        <w:tabs>
          <w:tab w:val="left" w:pos="2964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B6C2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Muhammad Arif','Kampung Durian'),   </w:t>
      </w:r>
    </w:p>
    <w:p w14:paraId="6A4FABB1" w14:textId="77777777" w:rsidR="006B6C2E" w:rsidRPr="006B6C2E" w:rsidRDefault="006B6C2E" w:rsidP="006B6C2E">
      <w:pPr>
        <w:tabs>
          <w:tab w:val="left" w:pos="2964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B6C2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Fachri Riski','Bukit Rata'),  </w:t>
      </w:r>
    </w:p>
    <w:p w14:paraId="0D7AA163" w14:textId="77777777" w:rsidR="006B6C2E" w:rsidRPr="006B6C2E" w:rsidRDefault="006B6C2E" w:rsidP="006B6C2E">
      <w:pPr>
        <w:tabs>
          <w:tab w:val="left" w:pos="2964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B6C2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Muhammad Hafizz Nst','Kampung Dalam'),  </w:t>
      </w:r>
    </w:p>
    <w:p w14:paraId="24AED2E9" w14:textId="61DE02F1" w:rsidR="006B6C2E" w:rsidRPr="006B6C2E" w:rsidRDefault="006B6C2E" w:rsidP="006B6C2E">
      <w:pPr>
        <w:tabs>
          <w:tab w:val="left" w:pos="2964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6B6C2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Muhammad Ilham','Medang Ara'),  </w:t>
      </w:r>
    </w:p>
    <w:p w14:paraId="466EFC2C" w14:textId="77777777" w:rsidR="006B6C2E" w:rsidRPr="006B6C2E" w:rsidRDefault="006B6C2E" w:rsidP="006B6C2E">
      <w:pPr>
        <w:tabs>
          <w:tab w:val="left" w:pos="2964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B6C2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Muhammad Sultan Fauzan','Bukit Suling'), </w:t>
      </w:r>
    </w:p>
    <w:p w14:paraId="161E0EB9" w14:textId="77777777" w:rsidR="006B6C2E" w:rsidRPr="006B6C2E" w:rsidRDefault="006B6C2E" w:rsidP="006B6C2E">
      <w:pPr>
        <w:tabs>
          <w:tab w:val="left" w:pos="2964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6B6C2E">
        <w:rPr>
          <w:rFonts w:ascii="Times New Roman" w:hAnsi="Times New Roman" w:cs="Times New Roman"/>
          <w:color w:val="000000" w:themeColor="text1"/>
          <w:sz w:val="24"/>
          <w:szCs w:val="24"/>
        </w:rPr>
        <w:t>('null','Dewi Puspitasari','Prapen');</w:t>
      </w:r>
    </w:p>
    <w:p w14:paraId="480C7660" w14:textId="1A278994" w:rsidR="00D61B1F" w:rsidRDefault="006B6C2E" w:rsidP="006B6C2E">
      <w:pPr>
        <w:tabs>
          <w:tab w:val="left" w:pos="2964"/>
        </w:tabs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ab/>
      </w:r>
    </w:p>
    <w:p w14:paraId="0F30771D" w14:textId="619ADD66" w:rsidR="006B6C2E" w:rsidRDefault="006B6C2E" w:rsidP="007E5B49">
      <w:pPr>
        <w:tabs>
          <w:tab w:val="left" w:pos="2964"/>
        </w:tabs>
        <w:spacing w:after="0" w:line="240" w:lineRule="auto"/>
        <w:jc w:val="center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46F68A4A" wp14:editId="7B241365">
            <wp:extent cx="5943600" cy="33045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0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C853A" w14:textId="77777777" w:rsidR="007E5B49" w:rsidRPr="007E5B49" w:rsidRDefault="007E5B49" w:rsidP="007E5B49">
      <w:pPr>
        <w:tabs>
          <w:tab w:val="left" w:pos="2964"/>
        </w:tabs>
        <w:spacing w:after="0" w:line="240" w:lineRule="auto"/>
        <w:jc w:val="center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49252C29" w14:textId="321C0AEB" w:rsidR="006B6C2E" w:rsidRPr="006B6C2E" w:rsidRDefault="006B6C2E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</w:pPr>
      <w:r w:rsidRPr="006B6C2E"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  <w:t>Tabel admin</w:t>
      </w:r>
    </w:p>
    <w:p w14:paraId="6554D02B" w14:textId="77777777" w:rsidR="00B464DE" w:rsidRPr="00B464DE" w:rsidRDefault="00B464DE" w:rsidP="00B464D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B464DE">
        <w:rPr>
          <w:rFonts w:ascii="Times New Roman" w:hAnsi="Times New Roman" w:cs="Times New Roman"/>
          <w:color w:val="FF0000"/>
          <w:sz w:val="24"/>
          <w:szCs w:val="24"/>
        </w:rPr>
        <w:t xml:space="preserve">insert into `admin` (`idadmin`, `namaadmin`, `username`, `password`, `alamat`) </w:t>
      </w:r>
    </w:p>
    <w:p w14:paraId="01C2FD1B" w14:textId="77777777" w:rsidR="00B464DE" w:rsidRPr="00B464DE" w:rsidRDefault="00B464DE" w:rsidP="00B464D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B464DE">
        <w:rPr>
          <w:rFonts w:ascii="Times New Roman" w:hAnsi="Times New Roman" w:cs="Times New Roman"/>
          <w:color w:val="FF0000"/>
          <w:sz w:val="24"/>
          <w:szCs w:val="24"/>
        </w:rPr>
        <w:t xml:space="preserve">values </w:t>
      </w:r>
    </w:p>
    <w:p w14:paraId="3074B579" w14:textId="77777777" w:rsidR="00B464DE" w:rsidRPr="00B464DE" w:rsidRDefault="00B464DE" w:rsidP="00B464D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64DE">
        <w:rPr>
          <w:rFonts w:ascii="Times New Roman" w:hAnsi="Times New Roman" w:cs="Times New Roman"/>
          <w:color w:val="000000" w:themeColor="text1"/>
          <w:sz w:val="24"/>
          <w:szCs w:val="24"/>
        </w:rPr>
        <w:t>(null, 'Meylisa', 'meylisa', 'lisa', 'desa bundar'),</w:t>
      </w:r>
    </w:p>
    <w:p w14:paraId="0862B370" w14:textId="77777777" w:rsidR="00B464DE" w:rsidRPr="00B464DE" w:rsidRDefault="00B464DE" w:rsidP="00B464D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64DE">
        <w:rPr>
          <w:rFonts w:ascii="Times New Roman" w:hAnsi="Times New Roman" w:cs="Times New Roman"/>
          <w:color w:val="000000" w:themeColor="text1"/>
          <w:sz w:val="24"/>
          <w:szCs w:val="24"/>
        </w:rPr>
        <w:t>(null, 'Amellya', 'amellya', 'amel', 'pulau 3'),</w:t>
      </w:r>
    </w:p>
    <w:p w14:paraId="4D8A76F3" w14:textId="77777777" w:rsidR="00B464DE" w:rsidRPr="00B464DE" w:rsidRDefault="00B464DE" w:rsidP="00B464D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64DE">
        <w:rPr>
          <w:rFonts w:ascii="Times New Roman" w:hAnsi="Times New Roman" w:cs="Times New Roman"/>
          <w:color w:val="000000" w:themeColor="text1"/>
          <w:sz w:val="24"/>
          <w:szCs w:val="24"/>
        </w:rPr>
        <w:t>(null, 'Ahmad Arjun Trisula', 'arjun', 'arjun', 'Kebun Tengah'),</w:t>
      </w:r>
    </w:p>
    <w:p w14:paraId="54022902" w14:textId="77777777" w:rsidR="00B464DE" w:rsidRPr="00B464DE" w:rsidRDefault="00B464DE" w:rsidP="00B464D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64DE">
        <w:rPr>
          <w:rFonts w:ascii="Times New Roman" w:hAnsi="Times New Roman" w:cs="Times New Roman"/>
          <w:color w:val="000000" w:themeColor="text1"/>
          <w:sz w:val="24"/>
          <w:szCs w:val="24"/>
        </w:rPr>
        <w:t>(null, 'Muhammad Afriansyah', 'rian', 'rian', 'Sekerak'),</w:t>
      </w:r>
    </w:p>
    <w:p w14:paraId="71EC1EAB" w14:textId="77777777" w:rsidR="00B464DE" w:rsidRPr="00B464DE" w:rsidRDefault="00B464DE" w:rsidP="00B464D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64DE">
        <w:rPr>
          <w:rFonts w:ascii="Times New Roman" w:hAnsi="Times New Roman" w:cs="Times New Roman"/>
          <w:color w:val="000000" w:themeColor="text1"/>
          <w:sz w:val="24"/>
          <w:szCs w:val="24"/>
        </w:rPr>
        <w:t>(null, 'Muhammad Arif', 'arif', 'arif', 'Kampung Durian'),</w:t>
      </w:r>
    </w:p>
    <w:p w14:paraId="0A618A60" w14:textId="77777777" w:rsidR="00B464DE" w:rsidRPr="00B464DE" w:rsidRDefault="00B464DE" w:rsidP="00B464D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64DE">
        <w:rPr>
          <w:rFonts w:ascii="Times New Roman" w:hAnsi="Times New Roman" w:cs="Times New Roman"/>
          <w:color w:val="000000" w:themeColor="text1"/>
          <w:sz w:val="24"/>
          <w:szCs w:val="24"/>
        </w:rPr>
        <w:t>(null, 'Fachri Riski', 'fahri', 'fahri', 'Bukit Rata'),</w:t>
      </w:r>
    </w:p>
    <w:p w14:paraId="5B0628EA" w14:textId="77777777" w:rsidR="00B464DE" w:rsidRPr="00B464DE" w:rsidRDefault="00B464DE" w:rsidP="00B464D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64DE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(null, 'Muhammad Hafizz Nst', 'hapis', 'hapis', 'Kampung Dalam'),</w:t>
      </w:r>
    </w:p>
    <w:p w14:paraId="165C8103" w14:textId="77777777" w:rsidR="00B464DE" w:rsidRPr="00B464DE" w:rsidRDefault="00B464DE" w:rsidP="00B464D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64DE">
        <w:rPr>
          <w:rFonts w:ascii="Times New Roman" w:hAnsi="Times New Roman" w:cs="Times New Roman"/>
          <w:color w:val="000000" w:themeColor="text1"/>
          <w:sz w:val="24"/>
          <w:szCs w:val="24"/>
        </w:rPr>
        <w:t>(null, 'Muhammad Ilham', 'ilham', 'ilham', 'Medang Ara'),</w:t>
      </w:r>
    </w:p>
    <w:p w14:paraId="75CE080F" w14:textId="77777777" w:rsidR="00B464DE" w:rsidRPr="00B464DE" w:rsidRDefault="00B464DE" w:rsidP="00B464D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64DE">
        <w:rPr>
          <w:rFonts w:ascii="Times New Roman" w:hAnsi="Times New Roman" w:cs="Times New Roman"/>
          <w:color w:val="000000" w:themeColor="text1"/>
          <w:sz w:val="24"/>
          <w:szCs w:val="24"/>
        </w:rPr>
        <w:t>(null, 'Muhammad Sultan Fauzan', 'sultan', 'sultan', 'Bukit Suling'),</w:t>
      </w:r>
    </w:p>
    <w:p w14:paraId="7C181B96" w14:textId="77777777" w:rsidR="00B464DE" w:rsidRPr="00B464DE" w:rsidRDefault="00B464DE" w:rsidP="00B464D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64DE">
        <w:rPr>
          <w:rFonts w:ascii="Times New Roman" w:hAnsi="Times New Roman" w:cs="Times New Roman"/>
          <w:color w:val="000000" w:themeColor="text1"/>
          <w:sz w:val="24"/>
          <w:szCs w:val="24"/>
        </w:rPr>
        <w:t>(null, 'Enny', 'enny', 'enny', 'kebun Tengah'),</w:t>
      </w:r>
    </w:p>
    <w:p w14:paraId="43E73829" w14:textId="77777777" w:rsidR="00B464DE" w:rsidRPr="00B464DE" w:rsidRDefault="00B464DE" w:rsidP="00B464D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64DE">
        <w:rPr>
          <w:rFonts w:ascii="Times New Roman" w:hAnsi="Times New Roman" w:cs="Times New Roman"/>
          <w:color w:val="000000" w:themeColor="text1"/>
          <w:sz w:val="24"/>
          <w:szCs w:val="24"/>
        </w:rPr>
        <w:t>(null, 'Dewi Puspitasari', 'dewi', 'dewi', 'Prapen'),</w:t>
      </w:r>
    </w:p>
    <w:p w14:paraId="0B11429D" w14:textId="186261AD" w:rsidR="00D61B1F" w:rsidRPr="00B464DE" w:rsidRDefault="00B464DE" w:rsidP="00B464D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64DE">
        <w:rPr>
          <w:rFonts w:ascii="Times New Roman" w:hAnsi="Times New Roman" w:cs="Times New Roman"/>
          <w:color w:val="000000" w:themeColor="text1"/>
          <w:sz w:val="24"/>
          <w:szCs w:val="24"/>
        </w:rPr>
        <w:t>(null, 'Agus', 'agus', 'agus', 'desa bundar');</w:t>
      </w:r>
    </w:p>
    <w:p w14:paraId="303544E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7EAB9EAD" w14:textId="4C7008C0" w:rsidR="00B464DE" w:rsidRDefault="00B464DE" w:rsidP="00B464DE">
      <w:pPr>
        <w:spacing w:after="0" w:line="240" w:lineRule="auto"/>
        <w:jc w:val="center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010C7D67" wp14:editId="57338F1D">
            <wp:extent cx="5943600" cy="301942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63C4D" w14:textId="77777777" w:rsidR="00B464DE" w:rsidRDefault="00B464DE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3A444970" w14:textId="61680FFC" w:rsidR="00B464DE" w:rsidRPr="00B464DE" w:rsidRDefault="00B464DE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</w:pPr>
      <w:r w:rsidRPr="00B464DE"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  <w:t>Tabel suplier</w:t>
      </w:r>
    </w:p>
    <w:p w14:paraId="723E3819" w14:textId="77777777" w:rsidR="002D6D27" w:rsidRPr="002D6D27" w:rsidRDefault="002D6D27" w:rsidP="002D6D27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2D6D27">
        <w:rPr>
          <w:rFonts w:ascii="Times New Roman" w:hAnsi="Times New Roman" w:cs="Times New Roman"/>
          <w:color w:val="FF0000"/>
          <w:sz w:val="24"/>
          <w:szCs w:val="24"/>
        </w:rPr>
        <w:t xml:space="preserve">insert into `suplier` (`idsuplier`, `namasuplier`, `alamat`) </w:t>
      </w:r>
    </w:p>
    <w:p w14:paraId="55322EDB" w14:textId="77777777" w:rsidR="002D6D27" w:rsidRDefault="002D6D27" w:rsidP="002D6D27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 w:rsidRPr="002D6D27">
        <w:rPr>
          <w:rFonts w:ascii="Times New Roman" w:hAnsi="Times New Roman" w:cs="Times New Roman"/>
          <w:color w:val="FF0000"/>
          <w:sz w:val="24"/>
          <w:szCs w:val="24"/>
        </w:rPr>
        <w:t xml:space="preserve">values </w:t>
      </w:r>
    </w:p>
    <w:p w14:paraId="21CD76C4" w14:textId="0C2272D7" w:rsidR="002D6D27" w:rsidRPr="002D6D27" w:rsidRDefault="002D6D27" w:rsidP="002D6D2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D6D27">
        <w:rPr>
          <w:rFonts w:ascii="Times New Roman" w:hAnsi="Times New Roman" w:cs="Times New Roman"/>
          <w:color w:val="000000" w:themeColor="text1"/>
          <w:sz w:val="24"/>
          <w:szCs w:val="24"/>
        </w:rPr>
        <w:t>('null', 'Meylisa', 'Desa Bundar'),</w:t>
      </w:r>
    </w:p>
    <w:p w14:paraId="62521312" w14:textId="77777777" w:rsidR="002D6D27" w:rsidRPr="002D6D27" w:rsidRDefault="002D6D27" w:rsidP="002D6D2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D6D2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Amellya','Pulau 3'),  </w:t>
      </w:r>
    </w:p>
    <w:p w14:paraId="01B27987" w14:textId="77777777" w:rsidR="002D6D27" w:rsidRPr="002D6D27" w:rsidRDefault="002D6D27" w:rsidP="002D6D2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D6D2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Ahmad Arjun Trisula','Kebun Tengah'), </w:t>
      </w:r>
    </w:p>
    <w:p w14:paraId="36ECD74E" w14:textId="77777777" w:rsidR="002D6D27" w:rsidRPr="002D6D27" w:rsidRDefault="002D6D27" w:rsidP="002D6D2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D6D2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Muhammad Afriansyah','Sekerak'),  </w:t>
      </w:r>
    </w:p>
    <w:p w14:paraId="370CAC12" w14:textId="77777777" w:rsidR="002D6D27" w:rsidRPr="002D6D27" w:rsidRDefault="002D6D27" w:rsidP="002D6D2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D6D2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Muhammad Arif','Kampung Durian'),   </w:t>
      </w:r>
    </w:p>
    <w:p w14:paraId="7C320C1F" w14:textId="77777777" w:rsidR="002D6D27" w:rsidRPr="002D6D27" w:rsidRDefault="002D6D27" w:rsidP="002D6D2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D6D2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Fachri Riski','Bukit Rata'),  </w:t>
      </w:r>
    </w:p>
    <w:p w14:paraId="2707FC72" w14:textId="77777777" w:rsidR="002D6D27" w:rsidRPr="002D6D27" w:rsidRDefault="002D6D27" w:rsidP="002D6D2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D6D2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Muhammad Hafizz Nst','Kampung Dalam'),  </w:t>
      </w:r>
    </w:p>
    <w:p w14:paraId="786C6C90" w14:textId="77777777" w:rsidR="002D6D27" w:rsidRPr="002D6D27" w:rsidRDefault="002D6D27" w:rsidP="002D6D2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D6D2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Muhammad Ilham','Medang Ara'),  </w:t>
      </w:r>
    </w:p>
    <w:p w14:paraId="728DD7A1" w14:textId="77777777" w:rsidR="002D6D27" w:rsidRPr="002D6D27" w:rsidRDefault="002D6D27" w:rsidP="002D6D2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D6D2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Muhammad Sultan Fauzan','Bukit Suling'), </w:t>
      </w:r>
    </w:p>
    <w:p w14:paraId="46963D57" w14:textId="77777777" w:rsidR="002D6D27" w:rsidRPr="002D6D27" w:rsidRDefault="002D6D27" w:rsidP="002D6D2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D6D27">
        <w:rPr>
          <w:rFonts w:ascii="Times New Roman" w:hAnsi="Times New Roman" w:cs="Times New Roman"/>
          <w:color w:val="000000" w:themeColor="text1"/>
          <w:sz w:val="24"/>
          <w:szCs w:val="24"/>
        </w:rPr>
        <w:t>('null','Dewi Puspitasari','Prapen'),</w:t>
      </w:r>
    </w:p>
    <w:p w14:paraId="23FA1150" w14:textId="77777777" w:rsidR="002D6D27" w:rsidRPr="002D6D27" w:rsidRDefault="002D6D27" w:rsidP="002D6D2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2D6D27">
        <w:rPr>
          <w:rFonts w:ascii="Times New Roman" w:hAnsi="Times New Roman" w:cs="Times New Roman"/>
          <w:color w:val="000000" w:themeColor="text1"/>
          <w:sz w:val="24"/>
          <w:szCs w:val="24"/>
        </w:rPr>
        <w:t>('null','Agus','Desa Bundar');</w:t>
      </w:r>
    </w:p>
    <w:p w14:paraId="2EBE1386" w14:textId="77777777" w:rsidR="002D6D27" w:rsidRDefault="002D6D27" w:rsidP="002D6D27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4454C8C6" w14:textId="71528982" w:rsidR="002D6D27" w:rsidRDefault="002D6D27" w:rsidP="002D6D27">
      <w:pPr>
        <w:spacing w:after="0" w:line="240" w:lineRule="auto"/>
        <w:jc w:val="center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0672392A" wp14:editId="6AE6489F">
            <wp:extent cx="4910974" cy="2488018"/>
            <wp:effectExtent l="0" t="0" r="4445" b="762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22736" cy="2493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E39D9" w14:textId="6DB95365" w:rsidR="002D6D27" w:rsidRPr="007E5B49" w:rsidRDefault="007E5B49" w:rsidP="007E5B49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</w:pPr>
      <w:r w:rsidRPr="007E5B49"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  <w:lastRenderedPageBreak/>
        <w:t>Tabel barang</w:t>
      </w:r>
    </w:p>
    <w:p w14:paraId="3F42FB62" w14:textId="1DFA501A" w:rsidR="00B00768" w:rsidRPr="007E5B49" w:rsidRDefault="00B00768" w:rsidP="00B00768">
      <w:pPr>
        <w:rPr>
          <w:rFonts w:ascii="Times New Roman" w:hAnsi="Times New Roman" w:cs="Times New Roman"/>
          <w:b/>
          <w:lang w:val="id-ID"/>
        </w:rPr>
      </w:pPr>
      <w:r w:rsidRPr="00B00768">
        <w:rPr>
          <w:rFonts w:ascii="Times New Roman" w:hAnsi="Times New Roman" w:cs="Times New Roman"/>
          <w:color w:val="FF0000"/>
          <w:lang w:val="id-ID"/>
        </w:rPr>
        <w:t xml:space="preserve">insert into `barang` (`idbarang`, `idsuplier`, `namabarang`, `harga`, `stok`) </w:t>
      </w:r>
    </w:p>
    <w:p w14:paraId="07B2BAC4" w14:textId="77777777" w:rsidR="00B00768" w:rsidRPr="00B00768" w:rsidRDefault="00B00768" w:rsidP="00B00768">
      <w:pPr>
        <w:rPr>
          <w:rFonts w:ascii="Times New Roman" w:hAnsi="Times New Roman" w:cs="Times New Roman"/>
          <w:color w:val="FF0000"/>
          <w:lang w:val="id-ID"/>
        </w:rPr>
      </w:pPr>
      <w:r w:rsidRPr="00B00768">
        <w:rPr>
          <w:rFonts w:ascii="Times New Roman" w:hAnsi="Times New Roman" w:cs="Times New Roman"/>
          <w:color w:val="FF0000"/>
          <w:lang w:val="id-ID"/>
        </w:rPr>
        <w:t xml:space="preserve">values </w:t>
      </w:r>
    </w:p>
    <w:p w14:paraId="6EB3B4B6" w14:textId="77777777" w:rsidR="00B00768" w:rsidRPr="007E5B49" w:rsidRDefault="00B00768" w:rsidP="00B00768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7E5B49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1', 'Honda Scoopy', '22000000', '5'),</w:t>
      </w:r>
    </w:p>
    <w:p w14:paraId="7F289D34" w14:textId="77777777" w:rsidR="00B00768" w:rsidRPr="007E5B49" w:rsidRDefault="00B00768" w:rsidP="00B00768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7E5B49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1', 'Honda Beat street', '19000000', '10'),</w:t>
      </w:r>
    </w:p>
    <w:p w14:paraId="5423D418" w14:textId="77777777" w:rsidR="00B00768" w:rsidRPr="007E5B49" w:rsidRDefault="00B00768" w:rsidP="00B00768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7E5B49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1', 'Honda vario 125', '24000000', '8'),</w:t>
      </w:r>
    </w:p>
    <w:p w14:paraId="7D8C6E76" w14:textId="77777777" w:rsidR="00B00768" w:rsidRPr="007E5B49" w:rsidRDefault="00B00768" w:rsidP="00B00768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7E5B49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1', 'Honda Yamaha gear 125', '20000000', '10'),</w:t>
      </w:r>
    </w:p>
    <w:p w14:paraId="0F76AB97" w14:textId="77777777" w:rsidR="00B00768" w:rsidRPr="007E5B49" w:rsidRDefault="00B00768" w:rsidP="00B00768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7E5B49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1', 'Honda Genio', '20000000', '12'),</w:t>
      </w:r>
    </w:p>
    <w:p w14:paraId="56A189F5" w14:textId="77777777" w:rsidR="00B00768" w:rsidRPr="007E5B49" w:rsidRDefault="00B00768" w:rsidP="00B00768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7E5B49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1', 'Honda Tvs Dzz', '15000000', '5'),</w:t>
      </w:r>
    </w:p>
    <w:p w14:paraId="0E366E7F" w14:textId="77777777" w:rsidR="00B00768" w:rsidRPr="007E5B49" w:rsidRDefault="00B00768" w:rsidP="00B00768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7E5B49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1', 'Honda Suzuki satria', '29000000', '9'),</w:t>
      </w:r>
    </w:p>
    <w:p w14:paraId="5939C697" w14:textId="77777777" w:rsidR="00B00768" w:rsidRPr="007E5B49" w:rsidRDefault="00B00768" w:rsidP="00B00768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7E5B49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1', 'Honda PCX160', '37000000', '4'),</w:t>
      </w:r>
    </w:p>
    <w:p w14:paraId="18848180" w14:textId="77777777" w:rsidR="00B00768" w:rsidRPr="007E5B49" w:rsidRDefault="00B00768" w:rsidP="00B00768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7E5B49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1', 'Honda CUV e', '58000000', '10'),</w:t>
      </w:r>
    </w:p>
    <w:p w14:paraId="29A32D1D" w14:textId="2E68BB88" w:rsidR="002D6D27" w:rsidRPr="007E5B49" w:rsidRDefault="00B00768" w:rsidP="00B00768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7E5B49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1', 'Honda CRF150L', '40000000', '15');</w:t>
      </w:r>
    </w:p>
    <w:p w14:paraId="1D273E60" w14:textId="77777777" w:rsidR="00B00768" w:rsidRDefault="00B00768" w:rsidP="00B00768">
      <w:pPr>
        <w:rPr>
          <w:rFonts w:ascii="Times New Roman" w:hAnsi="Times New Roman" w:cs="Times New Roman"/>
          <w:color w:val="000000" w:themeColor="text1"/>
          <w:lang w:val="id-ID"/>
        </w:rPr>
      </w:pPr>
    </w:p>
    <w:p w14:paraId="0590AAD1" w14:textId="73624AD8" w:rsidR="00B00768" w:rsidRPr="00B00768" w:rsidRDefault="00B00768" w:rsidP="00B00768">
      <w:pPr>
        <w:jc w:val="center"/>
        <w:rPr>
          <w:rFonts w:ascii="Times New Roman" w:hAnsi="Times New Roman" w:cs="Times New Roman"/>
          <w:color w:val="000000" w:themeColor="text1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1CDE3BE1" wp14:editId="512952DC">
            <wp:extent cx="5007935" cy="2492732"/>
            <wp:effectExtent l="0" t="0" r="2540" b="317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12365" cy="2494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D0DE3" w14:textId="395C9F0F" w:rsidR="00D61B1F" w:rsidRDefault="00B00768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</w:pPr>
      <w:r w:rsidRPr="00B00768"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  <w:t>Table transaksi</w:t>
      </w:r>
    </w:p>
    <w:p w14:paraId="3F9E16A2" w14:textId="77777777" w:rsidR="001D6A00" w:rsidRPr="001D6A00" w:rsidRDefault="001D6A00" w:rsidP="001D6A00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 w:rsidRPr="001D6A00">
        <w:rPr>
          <w:rFonts w:ascii="Times New Roman" w:hAnsi="Times New Roman" w:cs="Times New Roman"/>
          <w:color w:val="FF0000"/>
          <w:sz w:val="24"/>
          <w:szCs w:val="24"/>
          <w:lang w:val="id-ID"/>
        </w:rPr>
        <w:t xml:space="preserve">insert into `transaksi` (`idtransaksi`, `idbarang`, `idadmin`, `jumlah`) </w:t>
      </w:r>
    </w:p>
    <w:p w14:paraId="2ED71759" w14:textId="77777777" w:rsidR="001D6A00" w:rsidRPr="001D6A00" w:rsidRDefault="001D6A00" w:rsidP="001D6A00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 w:rsidRPr="001D6A00">
        <w:rPr>
          <w:rFonts w:ascii="Times New Roman" w:hAnsi="Times New Roman" w:cs="Times New Roman"/>
          <w:color w:val="FF0000"/>
          <w:sz w:val="24"/>
          <w:szCs w:val="24"/>
          <w:lang w:val="id-ID"/>
        </w:rPr>
        <w:t xml:space="preserve">values </w:t>
      </w:r>
    </w:p>
    <w:p w14:paraId="0CA78AA6" w14:textId="77777777" w:rsidR="001D6A00" w:rsidRPr="001D6A00" w:rsidRDefault="001D6A00" w:rsidP="001D6A0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1D6A00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8', '1', '1'),</w:t>
      </w:r>
    </w:p>
    <w:p w14:paraId="127EC991" w14:textId="77777777" w:rsidR="001D6A00" w:rsidRPr="001D6A00" w:rsidRDefault="001D6A00" w:rsidP="001D6A0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1D6A00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4', '1', '1'),</w:t>
      </w:r>
    </w:p>
    <w:p w14:paraId="25076930" w14:textId="77777777" w:rsidR="001D6A00" w:rsidRPr="001D6A00" w:rsidRDefault="001D6A00" w:rsidP="001D6A0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1D6A00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5', '1', '1'),</w:t>
      </w:r>
    </w:p>
    <w:p w14:paraId="285B220B" w14:textId="77777777" w:rsidR="001D6A00" w:rsidRPr="001D6A00" w:rsidRDefault="001D6A00" w:rsidP="001D6A0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1D6A00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2', '1', '1'),</w:t>
      </w:r>
    </w:p>
    <w:p w14:paraId="4B35BE09" w14:textId="77777777" w:rsidR="001D6A00" w:rsidRPr="001D6A00" w:rsidRDefault="001D6A00" w:rsidP="001D6A0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1D6A00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10', '1', '1'),</w:t>
      </w:r>
    </w:p>
    <w:p w14:paraId="67C84864" w14:textId="77777777" w:rsidR="001D6A00" w:rsidRPr="001D6A00" w:rsidRDefault="001D6A00" w:rsidP="001D6A0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1D6A00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12', '1', '1'),</w:t>
      </w:r>
    </w:p>
    <w:p w14:paraId="098E1E77" w14:textId="77777777" w:rsidR="001D6A00" w:rsidRPr="001D6A00" w:rsidRDefault="001D6A00" w:rsidP="001D6A0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1D6A00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7', '1', '1'),</w:t>
      </w:r>
    </w:p>
    <w:p w14:paraId="2C33718E" w14:textId="77777777" w:rsidR="001D6A00" w:rsidRPr="001D6A00" w:rsidRDefault="001D6A00" w:rsidP="001D6A0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1D6A00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3', '1', '1'),</w:t>
      </w:r>
    </w:p>
    <w:p w14:paraId="4C982283" w14:textId="77777777" w:rsidR="001D6A00" w:rsidRPr="001D6A00" w:rsidRDefault="001D6A00" w:rsidP="001D6A0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1D6A00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11', '1', '1'),</w:t>
      </w:r>
    </w:p>
    <w:p w14:paraId="65836754" w14:textId="0370D1D6" w:rsidR="00B00768" w:rsidRPr="001D6A00" w:rsidRDefault="001D6A00" w:rsidP="001D6A0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1D6A00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1', '1', '1');</w:t>
      </w:r>
    </w:p>
    <w:p w14:paraId="07CAB01C" w14:textId="77777777" w:rsidR="00D61B1F" w:rsidRPr="001D6A00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2D25B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D9A70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91ECF44" w14:textId="77777777" w:rsidR="001D6A00" w:rsidRDefault="001D6A00" w:rsidP="001D6A00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6BF5AB52" wp14:editId="4ABA5369">
            <wp:extent cx="5943600" cy="2835275"/>
            <wp:effectExtent l="0" t="0" r="0" b="317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3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DE80F" w14:textId="77777777" w:rsidR="001D6A00" w:rsidRPr="001D6A00" w:rsidRDefault="001D6A00" w:rsidP="001D6A00">
      <w:pPr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</w:pPr>
    </w:p>
    <w:p w14:paraId="5E32D7B1" w14:textId="2D158CB3" w:rsidR="001D6A00" w:rsidRDefault="001D6A00" w:rsidP="001D6A00">
      <w:pPr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</w:pPr>
      <w:r w:rsidRPr="001D6A00"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  <w:t>Table detiltransaksi</w:t>
      </w:r>
    </w:p>
    <w:p w14:paraId="0D3147DB" w14:textId="77777777" w:rsidR="00A31021" w:rsidRPr="00A31021" w:rsidRDefault="00A31021" w:rsidP="00A31021">
      <w:pPr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 w:rsidRPr="00A31021">
        <w:rPr>
          <w:rFonts w:ascii="Times New Roman" w:hAnsi="Times New Roman" w:cs="Times New Roman"/>
          <w:color w:val="FF0000"/>
          <w:sz w:val="24"/>
          <w:szCs w:val="24"/>
          <w:lang w:val="id-ID"/>
        </w:rPr>
        <w:t xml:space="preserve">INSERT INTO `detiltransaksi` (`iddetiltransaksi`, `idtransaksi`, `idpembeli`, `total`, `tanggal`) </w:t>
      </w:r>
    </w:p>
    <w:p w14:paraId="369E42EC" w14:textId="77777777" w:rsidR="00A31021" w:rsidRPr="00A31021" w:rsidRDefault="00A31021" w:rsidP="00A31021">
      <w:pPr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 w:rsidRPr="00A31021">
        <w:rPr>
          <w:rFonts w:ascii="Times New Roman" w:hAnsi="Times New Roman" w:cs="Times New Roman"/>
          <w:color w:val="FF0000"/>
          <w:sz w:val="24"/>
          <w:szCs w:val="24"/>
          <w:lang w:val="id-ID"/>
        </w:rPr>
        <w:t xml:space="preserve">VALUES </w:t>
      </w:r>
    </w:p>
    <w:p w14:paraId="707A3192" w14:textId="77777777" w:rsidR="00A31021" w:rsidRPr="00A31021" w:rsidRDefault="00A31021" w:rsidP="00A31021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A31021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1', '1', '25000000', '2024-10-31'),</w:t>
      </w:r>
    </w:p>
    <w:p w14:paraId="1ACCA614" w14:textId="77777777" w:rsidR="00A31021" w:rsidRPr="00A31021" w:rsidRDefault="00A31021" w:rsidP="00A31021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A31021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2', '8', '200000000', '2024-10-31'),</w:t>
      </w:r>
    </w:p>
    <w:p w14:paraId="380C004B" w14:textId="77777777" w:rsidR="00A31021" w:rsidRPr="00A31021" w:rsidRDefault="00A31021" w:rsidP="00A31021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A31021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3', '9', '300000000', '2024-10-31'),</w:t>
      </w:r>
    </w:p>
    <w:p w14:paraId="3F740B79" w14:textId="77777777" w:rsidR="00A31021" w:rsidRPr="00A31021" w:rsidRDefault="00A31021" w:rsidP="00A31021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A31021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4', '5', '19000000', '2024-10-31'),</w:t>
      </w:r>
    </w:p>
    <w:p w14:paraId="61E8ECB5" w14:textId="77777777" w:rsidR="00A31021" w:rsidRPr="00A31021" w:rsidRDefault="00A31021" w:rsidP="00A31021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A31021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4', '7', '24000000', '2024-10-31'),</w:t>
      </w:r>
    </w:p>
    <w:p w14:paraId="3FCDCE18" w14:textId="77777777" w:rsidR="00A31021" w:rsidRPr="00A31021" w:rsidRDefault="00A31021" w:rsidP="00A31021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A31021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5', '10', '20000000', '2024-10-31'),</w:t>
      </w:r>
    </w:p>
    <w:p w14:paraId="55684F9A" w14:textId="77777777" w:rsidR="00A31021" w:rsidRPr="00A31021" w:rsidRDefault="00A31021" w:rsidP="00A31021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A31021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6', '3', '40000000', '2024-10-31'),</w:t>
      </w:r>
    </w:p>
    <w:p w14:paraId="1DC29B78" w14:textId="77777777" w:rsidR="00A31021" w:rsidRPr="00A31021" w:rsidRDefault="00A31021" w:rsidP="00A31021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A31021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7', '2', '58000000', '2024-10-31'),</w:t>
      </w:r>
    </w:p>
    <w:p w14:paraId="4DD2F9DF" w14:textId="77777777" w:rsidR="00A31021" w:rsidRPr="00A31021" w:rsidRDefault="00A31021" w:rsidP="00A31021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A31021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8', '4', '20000000', '2024-10-31'),</w:t>
      </w:r>
    </w:p>
    <w:p w14:paraId="5A6C35D5" w14:textId="31C8D174" w:rsidR="00A31021" w:rsidRDefault="00A31021" w:rsidP="00A31021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A31021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(null, '9', '6', '24000000', '2024-10-31');</w:t>
      </w:r>
    </w:p>
    <w:p w14:paraId="2EC379A8" w14:textId="7EA3C673" w:rsidR="00A31021" w:rsidRDefault="00A31021" w:rsidP="001D6A00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6C011779" wp14:editId="00EE6ABB">
            <wp:extent cx="5943600" cy="271081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1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13F74" w14:textId="77777777" w:rsidR="00A31021" w:rsidRPr="001D6A00" w:rsidRDefault="00A31021" w:rsidP="001D6A00">
      <w:pP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98580FD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SELECT: </w:t>
      </w:r>
    </w:p>
    <w:p w14:paraId="01B227E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 umum.</w:t>
      </w:r>
    </w:p>
    <w:p w14:paraId="54BE9F4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4CB86411" w14:textId="530B9F00" w:rsidR="0045288E" w:rsidRPr="0045288E" w:rsidRDefault="0045288E" w:rsidP="00D61B1F">
      <w:pPr>
        <w:spacing w:after="0" w:line="240" w:lineRule="auto"/>
        <w:rPr>
          <w:rFonts w:ascii="Times New Roman" w:hAnsi="Times New Roman" w:cs="Times New Roman"/>
          <w:color w:val="0070C0"/>
          <w:sz w:val="24"/>
          <w:szCs w:val="24"/>
          <w:lang w:val="id-ID"/>
        </w:rPr>
      </w:pPr>
      <w:r w:rsidRPr="00BC1FF2">
        <w:rPr>
          <w:rFonts w:ascii="Times New Roman" w:hAnsi="Times New Roman" w:cs="Times New Roman"/>
          <w:color w:val="0070C0"/>
          <w:sz w:val="24"/>
          <w:szCs w:val="24"/>
        </w:rPr>
        <w:t xml:space="preserve">Select *from </w:t>
      </w:r>
      <w:r>
        <w:rPr>
          <w:rFonts w:ascii="Times New Roman" w:hAnsi="Times New Roman" w:cs="Times New Roman"/>
          <w:color w:val="0070C0"/>
          <w:sz w:val="24"/>
          <w:szCs w:val="24"/>
        </w:rPr>
        <w:t>admin;</w:t>
      </w:r>
    </w:p>
    <w:p w14:paraId="2FF219ED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5D9617A" w14:textId="795FC36F" w:rsidR="00D61B1F" w:rsidRDefault="0045288E" w:rsidP="0045288E">
      <w:pPr>
        <w:spacing w:after="0" w:line="240" w:lineRule="auto"/>
        <w:jc w:val="center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69D967FE" wp14:editId="7FE7F585">
            <wp:extent cx="5943600" cy="2912745"/>
            <wp:effectExtent l="0" t="0" r="0" b="190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12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7935B" w14:textId="77777777" w:rsidR="0045288E" w:rsidRPr="0045288E" w:rsidRDefault="0045288E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2F7D70FE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tertentu.</w:t>
      </w:r>
    </w:p>
    <w:p w14:paraId="7A649AD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kolom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;</w:t>
      </w:r>
    </w:p>
    <w:p w14:paraId="6A734B4F" w14:textId="4823CE8B" w:rsidR="0045288E" w:rsidRDefault="0045288E" w:rsidP="00A31021">
      <w:pPr>
        <w:spacing w:after="0" w:line="240" w:lineRule="auto"/>
        <w:rPr>
          <w:rFonts w:ascii="Times New Roman" w:hAnsi="Times New Roman" w:cs="Times New Roman"/>
          <w:color w:val="0070C0"/>
          <w:sz w:val="24"/>
          <w:szCs w:val="24"/>
          <w:lang w:val="id-ID"/>
        </w:rPr>
      </w:pPr>
      <w:r w:rsidRPr="00BC1FF2">
        <w:rPr>
          <w:rFonts w:ascii="Times New Roman" w:hAnsi="Times New Roman" w:cs="Times New Roman"/>
          <w:color w:val="0070C0"/>
          <w:sz w:val="24"/>
          <w:szCs w:val="24"/>
        </w:rPr>
        <w:t>SELECT namaadmin, password  FROM  admin;</w:t>
      </w:r>
    </w:p>
    <w:p w14:paraId="20B797D2" w14:textId="77777777" w:rsidR="00A31021" w:rsidRDefault="00A31021" w:rsidP="00A31021">
      <w:pPr>
        <w:spacing w:after="0" w:line="240" w:lineRule="auto"/>
        <w:rPr>
          <w:rFonts w:ascii="Times New Roman" w:hAnsi="Times New Roman" w:cs="Times New Roman"/>
          <w:color w:val="0070C0"/>
          <w:sz w:val="24"/>
          <w:szCs w:val="24"/>
          <w:lang w:val="id-ID"/>
        </w:rPr>
      </w:pPr>
    </w:p>
    <w:p w14:paraId="3E48074A" w14:textId="77777777" w:rsidR="00A31021" w:rsidRDefault="00A31021" w:rsidP="00A31021">
      <w:pPr>
        <w:spacing w:after="0" w:line="240" w:lineRule="auto"/>
        <w:rPr>
          <w:rFonts w:ascii="Times New Roman" w:hAnsi="Times New Roman" w:cs="Times New Roman"/>
          <w:color w:val="0070C0"/>
          <w:sz w:val="24"/>
          <w:szCs w:val="24"/>
          <w:lang w:val="id-ID"/>
        </w:rPr>
      </w:pPr>
    </w:p>
    <w:p w14:paraId="6C4C7DF8" w14:textId="77777777" w:rsidR="00A31021" w:rsidRDefault="00A31021" w:rsidP="00A31021">
      <w:pPr>
        <w:spacing w:after="0" w:line="240" w:lineRule="auto"/>
        <w:rPr>
          <w:rFonts w:ascii="Times New Roman" w:hAnsi="Times New Roman" w:cs="Times New Roman"/>
          <w:color w:val="0070C0"/>
          <w:sz w:val="24"/>
          <w:szCs w:val="24"/>
          <w:lang w:val="id-ID"/>
        </w:rPr>
      </w:pPr>
    </w:p>
    <w:p w14:paraId="4D897600" w14:textId="77777777" w:rsidR="00A31021" w:rsidRDefault="00A31021" w:rsidP="00A31021">
      <w:pPr>
        <w:spacing w:after="0" w:line="240" w:lineRule="auto"/>
        <w:rPr>
          <w:rFonts w:ascii="Times New Roman" w:hAnsi="Times New Roman" w:cs="Times New Roman"/>
          <w:color w:val="0070C0"/>
          <w:sz w:val="24"/>
          <w:szCs w:val="24"/>
          <w:lang w:val="id-ID"/>
        </w:rPr>
      </w:pPr>
    </w:p>
    <w:p w14:paraId="2D80AED9" w14:textId="77777777" w:rsidR="00A31021" w:rsidRDefault="00A31021" w:rsidP="00A31021">
      <w:pPr>
        <w:spacing w:after="0" w:line="240" w:lineRule="auto"/>
        <w:rPr>
          <w:rFonts w:ascii="Times New Roman" w:hAnsi="Times New Roman" w:cs="Times New Roman"/>
          <w:color w:val="0070C0"/>
          <w:sz w:val="24"/>
          <w:szCs w:val="24"/>
          <w:lang w:val="id-ID"/>
        </w:rPr>
      </w:pPr>
    </w:p>
    <w:p w14:paraId="3CC0944C" w14:textId="77777777" w:rsidR="00A31021" w:rsidRDefault="00A31021" w:rsidP="00A31021">
      <w:pPr>
        <w:spacing w:after="0" w:line="240" w:lineRule="auto"/>
        <w:rPr>
          <w:rFonts w:ascii="Times New Roman" w:hAnsi="Times New Roman" w:cs="Times New Roman"/>
          <w:color w:val="0070C0"/>
          <w:sz w:val="24"/>
          <w:szCs w:val="24"/>
          <w:lang w:val="id-ID"/>
        </w:rPr>
      </w:pPr>
    </w:p>
    <w:p w14:paraId="4305FCCE" w14:textId="77777777" w:rsidR="00A31021" w:rsidRDefault="00A31021" w:rsidP="00A31021">
      <w:pPr>
        <w:spacing w:after="0" w:line="240" w:lineRule="auto"/>
        <w:rPr>
          <w:rFonts w:ascii="Times New Roman" w:hAnsi="Times New Roman" w:cs="Times New Roman"/>
          <w:color w:val="0070C0"/>
          <w:sz w:val="24"/>
          <w:szCs w:val="24"/>
          <w:lang w:val="id-ID"/>
        </w:rPr>
      </w:pPr>
    </w:p>
    <w:p w14:paraId="57C03277" w14:textId="77777777" w:rsidR="00A31021" w:rsidRDefault="00A31021" w:rsidP="00A31021">
      <w:pPr>
        <w:spacing w:after="0" w:line="240" w:lineRule="auto"/>
        <w:rPr>
          <w:rFonts w:ascii="Times New Roman" w:hAnsi="Times New Roman" w:cs="Times New Roman"/>
          <w:color w:val="0070C0"/>
          <w:sz w:val="24"/>
          <w:szCs w:val="24"/>
          <w:lang w:val="id-ID"/>
        </w:rPr>
      </w:pPr>
    </w:p>
    <w:p w14:paraId="035CF1F3" w14:textId="77777777" w:rsidR="00A31021" w:rsidRDefault="00A31021" w:rsidP="00A31021">
      <w:pPr>
        <w:spacing w:after="0" w:line="240" w:lineRule="auto"/>
        <w:rPr>
          <w:rFonts w:ascii="Times New Roman" w:hAnsi="Times New Roman" w:cs="Times New Roman"/>
          <w:color w:val="0070C0"/>
          <w:sz w:val="24"/>
          <w:szCs w:val="24"/>
          <w:lang w:val="id-ID"/>
        </w:rPr>
      </w:pPr>
    </w:p>
    <w:p w14:paraId="1FBAAE47" w14:textId="77777777" w:rsidR="00A31021" w:rsidRPr="00A31021" w:rsidRDefault="00A31021" w:rsidP="00A31021">
      <w:pPr>
        <w:spacing w:after="0" w:line="240" w:lineRule="auto"/>
        <w:rPr>
          <w:rFonts w:ascii="Times New Roman" w:hAnsi="Times New Roman" w:cs="Times New Roman"/>
          <w:color w:val="0070C0"/>
          <w:sz w:val="24"/>
          <w:szCs w:val="24"/>
          <w:lang w:val="id-ID"/>
        </w:rPr>
      </w:pPr>
    </w:p>
    <w:p w14:paraId="0095DAEB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  <w:lang w:val="id-ID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lastRenderedPageBreak/>
        <w:t>Output :</w:t>
      </w:r>
    </w:p>
    <w:p w14:paraId="0FFC198E" w14:textId="2F50DF91" w:rsidR="00D61B1F" w:rsidRDefault="0045288E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0E377A7C" wp14:editId="01629774">
            <wp:extent cx="5943600" cy="293560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3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8FDA8" w14:textId="77777777" w:rsidR="0045288E" w:rsidRPr="0045288E" w:rsidRDefault="0045288E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556D0832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kecil.</w:t>
      </w:r>
    </w:p>
    <w:p w14:paraId="52E0409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* FROM nama_tabel order by kolom_dipilih ASC;</w:t>
      </w:r>
    </w:p>
    <w:p w14:paraId="0019C71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7F814C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341D217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besar.</w:t>
      </w:r>
    </w:p>
    <w:p w14:paraId="0F257BA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nama_tabel order by kolom_dipilih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4F748B8F" w14:textId="77777777" w:rsidR="006A2A88" w:rsidRPr="0045288E" w:rsidRDefault="006A2A88" w:rsidP="006A2A88">
      <w:pPr>
        <w:spacing w:after="0" w:line="240" w:lineRule="auto"/>
        <w:rPr>
          <w:rFonts w:ascii="Times New Roman" w:hAnsi="Times New Roman" w:cs="Times New Roman"/>
          <w:color w:val="2E74B5" w:themeColor="accent1" w:themeShade="BF"/>
          <w:sz w:val="24"/>
          <w:szCs w:val="24"/>
          <w:lang w:val="id-ID"/>
        </w:rPr>
      </w:pPr>
      <w:r w:rsidRPr="00EA5301">
        <w:rPr>
          <w:rFonts w:ascii="Times New Roman" w:hAnsi="Times New Roman" w:cs="Times New Roman"/>
          <w:color w:val="2E74B5" w:themeColor="accent1" w:themeShade="BF"/>
          <w:sz w:val="24"/>
          <w:szCs w:val="24"/>
        </w:rPr>
        <w:t xml:space="preserve">SELECT </w:t>
      </w:r>
      <w:r>
        <w:rPr>
          <w:rFonts w:ascii="Times New Roman" w:hAnsi="Times New Roman" w:cs="Times New Roman"/>
          <w:color w:val="2E74B5" w:themeColor="accent1" w:themeShade="BF"/>
          <w:sz w:val="24"/>
          <w:szCs w:val="24"/>
        </w:rPr>
        <w:t xml:space="preserve">namabarang, </w:t>
      </w:r>
      <w:r>
        <w:rPr>
          <w:rFonts w:ascii="Times New Roman" w:hAnsi="Times New Roman" w:cs="Times New Roman"/>
          <w:color w:val="2E74B5" w:themeColor="accent1" w:themeShade="BF"/>
          <w:sz w:val="24"/>
          <w:szCs w:val="24"/>
          <w:lang w:val="id-ID"/>
        </w:rPr>
        <w:t>harga</w:t>
      </w:r>
      <w:r w:rsidRPr="00EA5301">
        <w:rPr>
          <w:rFonts w:ascii="Times New Roman" w:hAnsi="Times New Roman" w:cs="Times New Roman"/>
          <w:color w:val="2E74B5" w:themeColor="accent1" w:themeShade="BF"/>
          <w:sz w:val="24"/>
          <w:szCs w:val="24"/>
        </w:rPr>
        <w:t xml:space="preserve"> FROM </w:t>
      </w:r>
      <w:r>
        <w:rPr>
          <w:rFonts w:ascii="Times New Roman" w:hAnsi="Times New Roman" w:cs="Times New Roman"/>
          <w:color w:val="2E74B5" w:themeColor="accent1" w:themeShade="BF"/>
          <w:sz w:val="24"/>
          <w:szCs w:val="24"/>
        </w:rPr>
        <w:t>barang</w:t>
      </w:r>
      <w:r w:rsidRPr="00EA5301">
        <w:rPr>
          <w:rFonts w:ascii="Times New Roman" w:hAnsi="Times New Roman" w:cs="Times New Roman"/>
          <w:color w:val="2E74B5" w:themeColor="accent1" w:themeShade="BF"/>
          <w:sz w:val="24"/>
          <w:szCs w:val="24"/>
        </w:rPr>
        <w:t xml:space="preserve"> order by </w:t>
      </w:r>
      <w:r>
        <w:rPr>
          <w:rFonts w:ascii="Times New Roman" w:hAnsi="Times New Roman" w:cs="Times New Roman"/>
          <w:color w:val="2E74B5" w:themeColor="accent1" w:themeShade="BF"/>
          <w:sz w:val="24"/>
          <w:szCs w:val="24"/>
          <w:lang w:val="id-ID"/>
        </w:rPr>
        <w:t xml:space="preserve">harga </w:t>
      </w:r>
      <w:r>
        <w:rPr>
          <w:rFonts w:ascii="Times New Roman" w:hAnsi="Times New Roman" w:cs="Times New Roman"/>
          <w:color w:val="2E74B5" w:themeColor="accent1" w:themeShade="BF"/>
          <w:sz w:val="24"/>
          <w:szCs w:val="24"/>
        </w:rPr>
        <w:t>DESC;</w:t>
      </w:r>
    </w:p>
    <w:p w14:paraId="2C063B9F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62A0DD8" w14:textId="7308B3C7" w:rsidR="00D61B1F" w:rsidRDefault="006A2A88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2FE5C305" wp14:editId="1C7755AF">
            <wp:extent cx="5943600" cy="2665730"/>
            <wp:effectExtent l="0" t="0" r="0" b="127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6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ACD88" w14:textId="77777777" w:rsidR="006A2A88" w:rsidRDefault="006A2A88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0D93842F" w14:textId="77777777" w:rsidR="006A2A88" w:rsidRDefault="006A2A88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6F42A5F6" w14:textId="77777777" w:rsidR="006A2A88" w:rsidRDefault="006A2A88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6AE5B29E" w14:textId="77777777" w:rsidR="006A2A88" w:rsidRDefault="006A2A88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090258F4" w14:textId="77777777" w:rsidR="006A2A88" w:rsidRDefault="006A2A88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3A1B3E5D" w14:textId="77777777" w:rsidR="006A2A88" w:rsidRDefault="006A2A88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423458B1" w14:textId="77777777" w:rsidR="006A2A88" w:rsidRDefault="006A2A88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6D3B4F25" w14:textId="77777777" w:rsidR="006A2A88" w:rsidRDefault="006A2A88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17583E46" w14:textId="77777777" w:rsidR="006A2A88" w:rsidRDefault="006A2A88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2F59B243" w14:textId="77777777" w:rsidR="006A2A88" w:rsidRDefault="006A2A88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1F187BF9" w14:textId="77777777" w:rsidR="006A2A88" w:rsidRDefault="006A2A88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0958CBD0" w14:textId="77777777" w:rsidR="006A2A88" w:rsidRDefault="006A2A88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2E8FA190" w14:textId="77777777" w:rsidR="006A2A88" w:rsidRPr="006A2A88" w:rsidRDefault="006A2A88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1661CB19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UPDATE</w:t>
      </w:r>
    </w:p>
    <w:p w14:paraId="40B93754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Update sebaris data record.</w:t>
      </w:r>
    </w:p>
    <w:p w14:paraId="1C8C62A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UPDATE nama_tabel SET kolom1=data1, kolom2=data2,... WHERE kolom=data;</w:t>
      </w:r>
    </w:p>
    <w:p w14:paraId="6AFD9D0E" w14:textId="0D8958C6" w:rsidR="006A2A88" w:rsidRPr="00BC1FF2" w:rsidRDefault="006A2A88" w:rsidP="006A2A88">
      <w:pPr>
        <w:spacing w:after="0" w:line="240" w:lineRule="auto"/>
        <w:rPr>
          <w:rFonts w:ascii="Times New Roman" w:hAnsi="Times New Roman" w:cs="Times New Roman"/>
          <w:color w:val="0070C0"/>
          <w:sz w:val="24"/>
          <w:szCs w:val="24"/>
        </w:rPr>
      </w:pPr>
      <w:r w:rsidRPr="00BC1FF2">
        <w:rPr>
          <w:rFonts w:ascii="Times New Roman" w:hAnsi="Times New Roman" w:cs="Times New Roman"/>
          <w:color w:val="0070C0"/>
          <w:sz w:val="24"/>
          <w:szCs w:val="24"/>
        </w:rPr>
        <w:t xml:space="preserve">UPDATE </w:t>
      </w:r>
      <w:r>
        <w:rPr>
          <w:rFonts w:ascii="Times New Roman" w:hAnsi="Times New Roman" w:cs="Times New Roman"/>
          <w:color w:val="0070C0"/>
          <w:sz w:val="24"/>
          <w:szCs w:val="24"/>
        </w:rPr>
        <w:t>admin</w:t>
      </w:r>
      <w:r w:rsidRPr="00BC1FF2">
        <w:rPr>
          <w:rFonts w:ascii="Times New Roman" w:hAnsi="Times New Roman" w:cs="Times New Roman"/>
          <w:color w:val="0070C0"/>
          <w:sz w:val="24"/>
          <w:szCs w:val="24"/>
        </w:rPr>
        <w:t xml:space="preserve"> SET </w:t>
      </w:r>
      <w:r>
        <w:rPr>
          <w:rFonts w:ascii="Times New Roman" w:hAnsi="Times New Roman" w:cs="Times New Roman"/>
          <w:color w:val="0070C0"/>
          <w:sz w:val="24"/>
          <w:szCs w:val="24"/>
        </w:rPr>
        <w:t>namaadmin</w:t>
      </w:r>
      <w:r w:rsidRPr="00BC1FF2">
        <w:rPr>
          <w:rFonts w:ascii="Times New Roman" w:hAnsi="Times New Roman" w:cs="Times New Roman"/>
          <w:color w:val="0070C0"/>
          <w:sz w:val="24"/>
          <w:szCs w:val="24"/>
        </w:rPr>
        <w:t>=</w:t>
      </w:r>
      <w:r>
        <w:rPr>
          <w:rFonts w:ascii="Times New Roman" w:hAnsi="Times New Roman" w:cs="Times New Roman"/>
          <w:color w:val="0070C0"/>
          <w:sz w:val="24"/>
          <w:szCs w:val="24"/>
        </w:rPr>
        <w:t>’</w:t>
      </w:r>
      <w:r>
        <w:rPr>
          <w:rFonts w:ascii="Times New Roman" w:hAnsi="Times New Roman" w:cs="Times New Roman"/>
          <w:color w:val="0070C0"/>
          <w:sz w:val="24"/>
          <w:szCs w:val="24"/>
          <w:lang w:val="id-ID"/>
        </w:rPr>
        <w:t>meylisa</w:t>
      </w:r>
      <w:r>
        <w:rPr>
          <w:rFonts w:ascii="Times New Roman" w:hAnsi="Times New Roman" w:cs="Times New Roman"/>
          <w:color w:val="0070C0"/>
          <w:sz w:val="24"/>
          <w:szCs w:val="24"/>
        </w:rPr>
        <w:t>’, username=’</w:t>
      </w:r>
      <w:r>
        <w:rPr>
          <w:rFonts w:ascii="Times New Roman" w:hAnsi="Times New Roman" w:cs="Times New Roman"/>
          <w:color w:val="0070C0"/>
          <w:sz w:val="24"/>
          <w:szCs w:val="24"/>
          <w:lang w:val="id-ID"/>
        </w:rPr>
        <w:t>meylisa</w:t>
      </w:r>
      <w:r>
        <w:rPr>
          <w:rFonts w:ascii="Times New Roman" w:hAnsi="Times New Roman" w:cs="Times New Roman"/>
          <w:color w:val="0070C0"/>
          <w:sz w:val="24"/>
          <w:szCs w:val="24"/>
        </w:rPr>
        <w:t>’, password=’</w:t>
      </w:r>
      <w:r>
        <w:rPr>
          <w:rFonts w:ascii="Times New Roman" w:hAnsi="Times New Roman" w:cs="Times New Roman"/>
          <w:color w:val="0070C0"/>
          <w:sz w:val="24"/>
          <w:szCs w:val="24"/>
          <w:lang w:val="id-ID"/>
        </w:rPr>
        <w:t>meyl</w:t>
      </w:r>
      <w:r>
        <w:rPr>
          <w:rFonts w:ascii="Times New Roman" w:hAnsi="Times New Roman" w:cs="Times New Roman"/>
          <w:color w:val="0070C0"/>
          <w:sz w:val="24"/>
          <w:szCs w:val="24"/>
        </w:rPr>
        <w:t>’, alamat=’</w:t>
      </w:r>
      <w:r>
        <w:rPr>
          <w:rFonts w:ascii="Times New Roman" w:hAnsi="Times New Roman" w:cs="Times New Roman"/>
          <w:color w:val="0070C0"/>
          <w:sz w:val="24"/>
          <w:szCs w:val="24"/>
          <w:lang w:val="id-ID"/>
        </w:rPr>
        <w:t>desa bundar</w:t>
      </w:r>
      <w:r>
        <w:rPr>
          <w:rFonts w:ascii="Times New Roman" w:hAnsi="Times New Roman" w:cs="Times New Roman"/>
          <w:color w:val="0070C0"/>
          <w:sz w:val="24"/>
          <w:szCs w:val="24"/>
        </w:rPr>
        <w:t>’</w:t>
      </w:r>
      <w:r w:rsidRPr="00BC1FF2">
        <w:rPr>
          <w:rFonts w:ascii="Times New Roman" w:hAnsi="Times New Roman" w:cs="Times New Roman"/>
          <w:color w:val="0070C0"/>
          <w:sz w:val="24"/>
          <w:szCs w:val="24"/>
        </w:rPr>
        <w:t xml:space="preserve"> WHERE </w:t>
      </w:r>
      <w:r>
        <w:rPr>
          <w:rFonts w:ascii="Times New Roman" w:hAnsi="Times New Roman" w:cs="Times New Roman"/>
          <w:color w:val="0070C0"/>
          <w:sz w:val="24"/>
          <w:szCs w:val="24"/>
        </w:rPr>
        <w:t>idadmin</w:t>
      </w:r>
      <w:r w:rsidRPr="00BC1FF2">
        <w:rPr>
          <w:rFonts w:ascii="Times New Roman" w:hAnsi="Times New Roman" w:cs="Times New Roman"/>
          <w:color w:val="0070C0"/>
          <w:sz w:val="24"/>
          <w:szCs w:val="24"/>
        </w:rPr>
        <w:t>=</w:t>
      </w:r>
      <w:r>
        <w:rPr>
          <w:rFonts w:ascii="Times New Roman" w:hAnsi="Times New Roman" w:cs="Times New Roman"/>
          <w:color w:val="0070C0"/>
          <w:sz w:val="24"/>
          <w:szCs w:val="24"/>
        </w:rPr>
        <w:t>1</w:t>
      </w:r>
      <w:r w:rsidRPr="00BC1FF2">
        <w:rPr>
          <w:rFonts w:ascii="Times New Roman" w:hAnsi="Times New Roman" w:cs="Times New Roman"/>
          <w:color w:val="0070C0"/>
          <w:sz w:val="24"/>
          <w:szCs w:val="24"/>
        </w:rPr>
        <w:t>;</w:t>
      </w:r>
    </w:p>
    <w:p w14:paraId="53540B01" w14:textId="12B2DE59" w:rsidR="00D61B1F" w:rsidRPr="006A2A88" w:rsidRDefault="006A2A88" w:rsidP="006A2A88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  <w:lang w:val="id-ID"/>
        </w:rPr>
      </w:pPr>
      <w:r>
        <w:rPr>
          <w:b/>
          <w:color w:val="000000" w:themeColor="text1"/>
          <w:spacing w:val="-1"/>
          <w:sz w:val="22"/>
          <w:szCs w:val="22"/>
        </w:rPr>
        <w:t>Output :</w:t>
      </w:r>
    </w:p>
    <w:p w14:paraId="549655AB" w14:textId="38FEC3BD" w:rsidR="0045288E" w:rsidRDefault="006A2A88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20A80034" wp14:editId="681C9CDC">
            <wp:extent cx="5943600" cy="2912745"/>
            <wp:effectExtent l="0" t="0" r="0" b="190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12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A9930" w14:textId="77777777" w:rsidR="006A2A88" w:rsidRPr="0045288E" w:rsidRDefault="006A2A88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</w:p>
    <w:p w14:paraId="5A3714DB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aris data record.</w:t>
      </w:r>
    </w:p>
    <w:p w14:paraId="2EB5DB1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  <w:lang w:val="id-ID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 WHERE kolom=data;</w:t>
      </w:r>
    </w:p>
    <w:p w14:paraId="11A3623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3FBB5C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uah tabel.</w:t>
      </w:r>
    </w:p>
    <w:p w14:paraId="22FD20F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;</w:t>
      </w:r>
      <w:r w:rsidRPr="007B62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3E65F72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7E88FB4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589C5CC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Default="00D61B1F" w:rsidP="00D61B1F">
      <w:pPr>
        <w:pStyle w:val="HTMLPreformatted"/>
        <w:shd w:val="clear" w:color="auto" w:fill="F2F2F2"/>
        <w:rPr>
          <w:rStyle w:val="kx"/>
          <w:color w:val="000000" w:themeColor="text1"/>
          <w:spacing w:val="-5"/>
          <w:sz w:val="22"/>
          <w:szCs w:val="22"/>
          <w:lang w:val="id-ID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nama_produk FROM ms_produk LIMIT 3;</w:t>
      </w:r>
    </w:p>
    <w:p w14:paraId="76EBF239" w14:textId="0DF600FC" w:rsidR="00F21442" w:rsidRPr="00F21442" w:rsidRDefault="00F21442" w:rsidP="00D61B1F">
      <w:pPr>
        <w:pStyle w:val="HTMLPreformatted"/>
        <w:shd w:val="clear" w:color="auto" w:fill="F2F2F2"/>
        <w:rPr>
          <w:color w:val="2E74B5" w:themeColor="accent1" w:themeShade="BF"/>
          <w:sz w:val="22"/>
          <w:szCs w:val="22"/>
          <w:lang w:val="id-ID"/>
        </w:rPr>
      </w:pPr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>SEL</w:t>
      </w:r>
      <w:r>
        <w:rPr>
          <w:rStyle w:val="kx"/>
          <w:color w:val="2E74B5" w:themeColor="accent1" w:themeShade="BF"/>
          <w:spacing w:val="-5"/>
          <w:sz w:val="22"/>
          <w:szCs w:val="22"/>
        </w:rPr>
        <w:t xml:space="preserve">ECT namaadmin FROM admin LIMIT </w:t>
      </w:r>
      <w:r>
        <w:rPr>
          <w:rStyle w:val="kx"/>
          <w:color w:val="2E74B5" w:themeColor="accent1" w:themeShade="BF"/>
          <w:spacing w:val="-5"/>
          <w:sz w:val="22"/>
          <w:szCs w:val="22"/>
          <w:lang w:val="id-ID"/>
        </w:rPr>
        <w:t>5</w:t>
      </w:r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>;</w:t>
      </w:r>
    </w:p>
    <w:p w14:paraId="78FAFD4B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  <w:lang w:val="id-ID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C39099E" w14:textId="1C2EE4DE" w:rsidR="00F21442" w:rsidRDefault="00F21442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4E0EE107" wp14:editId="2BDBB537">
            <wp:extent cx="5343525" cy="2266950"/>
            <wp:effectExtent l="0" t="0" r="952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226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32A42" w14:textId="77777777" w:rsidR="00F21442" w:rsidRPr="00F21442" w:rsidRDefault="00F21442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  <w:lang w:val="id-ID"/>
        </w:rPr>
      </w:pPr>
    </w:p>
    <w:p w14:paraId="4FD41285" w14:textId="77777777"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>SELECT nama_layanan FROM layanan LIMIT 3;</w:t>
      </w:r>
    </w:p>
    <w:p w14:paraId="15D74977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ms_produk.nama_produk AS nama from ms_produk;</w:t>
      </w:r>
    </w:p>
    <w:p w14:paraId="7F2A2934" w14:textId="77777777" w:rsidR="00D61B1F" w:rsidRDefault="00D61B1F" w:rsidP="00D61B1F">
      <w:pPr>
        <w:pStyle w:val="HTMLPreformatted"/>
        <w:shd w:val="clear" w:color="auto" w:fill="F2F2F2"/>
        <w:rPr>
          <w:rStyle w:val="kx"/>
          <w:color w:val="FF0000"/>
          <w:spacing w:val="-5"/>
          <w:sz w:val="22"/>
          <w:szCs w:val="22"/>
          <w:lang w:val="id-ID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layanan.nama_layanan AS layanan_yang_tersedia from layanan;</w:t>
      </w:r>
    </w:p>
    <w:p w14:paraId="30B8FC98" w14:textId="43BF2C29" w:rsidR="00F21442" w:rsidRPr="00F21442" w:rsidRDefault="00F21442" w:rsidP="00D61B1F">
      <w:pPr>
        <w:pStyle w:val="HTMLPreformatted"/>
        <w:shd w:val="clear" w:color="auto" w:fill="F2F2F2"/>
        <w:rPr>
          <w:color w:val="FF0000"/>
          <w:sz w:val="22"/>
          <w:szCs w:val="22"/>
          <w:lang w:val="id-ID"/>
        </w:rPr>
      </w:pPr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>SELECT suplier.namasuplier AS supliernakal from suplier;</w:t>
      </w:r>
    </w:p>
    <w:p w14:paraId="0F7B9AF7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3F4BEF0" w14:textId="2E26FD49" w:rsidR="00D61B1F" w:rsidRDefault="00F21442" w:rsidP="00D61B1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28CFA74C" wp14:editId="4151D6EA">
            <wp:extent cx="5943600" cy="2833370"/>
            <wp:effectExtent l="0" t="0" r="0" b="508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EB3B5" w14:textId="77777777" w:rsidR="00F21442" w:rsidRPr="00F21442" w:rsidRDefault="00F21442" w:rsidP="00D61B1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2F4DC26C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AS t1;</w:t>
      </w:r>
    </w:p>
    <w:p w14:paraId="55287CC7" w14:textId="77777777" w:rsidR="00D61B1F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  <w:lang w:val="id-ID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petugas AS P1;</w:t>
      </w:r>
    </w:p>
    <w:p w14:paraId="69975D2F" w14:textId="720A416C" w:rsidR="00F21442" w:rsidRPr="00F21442" w:rsidRDefault="00F21442" w:rsidP="00F21442">
      <w:pPr>
        <w:pStyle w:val="Heading2"/>
        <w:shd w:val="clear" w:color="auto" w:fill="FFFFFF"/>
        <w:spacing w:before="0" w:line="240" w:lineRule="auto"/>
        <w:rPr>
          <w:spacing w:val="-5"/>
          <w:sz w:val="22"/>
          <w:szCs w:val="22"/>
          <w:lang w:val="id-ID"/>
        </w:rPr>
      </w:pPr>
      <w:r w:rsidRPr="00EA5301">
        <w:rPr>
          <w:rStyle w:val="kx"/>
          <w:spacing w:val="-5"/>
          <w:sz w:val="22"/>
          <w:szCs w:val="22"/>
        </w:rPr>
        <w:t>SELECT * FROM pembeli AS pelanggansetia</w:t>
      </w:r>
      <w:r>
        <w:rPr>
          <w:rStyle w:val="kx"/>
          <w:spacing w:val="-5"/>
          <w:sz w:val="22"/>
          <w:szCs w:val="22"/>
        </w:rPr>
        <w:t xml:space="preserve"> limit 7</w:t>
      </w:r>
      <w:r w:rsidRPr="00EA5301">
        <w:rPr>
          <w:rStyle w:val="kx"/>
          <w:spacing w:val="-5"/>
          <w:sz w:val="22"/>
          <w:szCs w:val="22"/>
        </w:rPr>
        <w:t>;</w:t>
      </w:r>
    </w:p>
    <w:p w14:paraId="0D47CC71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67ABEFB" w14:textId="6C52E79C" w:rsidR="00D61B1F" w:rsidRDefault="00F21442" w:rsidP="00D61B1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438C39E4" wp14:editId="7595C128">
            <wp:extent cx="5943600" cy="2856865"/>
            <wp:effectExtent l="0" t="0" r="0" b="63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5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019DD" w14:textId="77777777" w:rsidR="00F21442" w:rsidRPr="00F21442" w:rsidRDefault="00F21442" w:rsidP="00D61B1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7DFD51EF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t1.kode_produk, t1.nama_produk FROM ms_produk AS t1;</w:t>
      </w:r>
    </w:p>
    <w:p w14:paraId="7A3D4B36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  <w:lang w:val="id-ID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t1.kode_layanan, t1.nama_layanan FROM layanan AS t1;</w:t>
      </w:r>
    </w:p>
    <w:p w14:paraId="06F8D135" w14:textId="2BF71B50" w:rsidR="00F21442" w:rsidRPr="00F21442" w:rsidRDefault="004E2A94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2E74B5" w:themeColor="accent1" w:themeShade="BF"/>
          <w:spacing w:val="-5"/>
          <w:sz w:val="22"/>
          <w:szCs w:val="22"/>
          <w:lang w:val="id-ID"/>
        </w:rPr>
      </w:pPr>
      <w:r>
        <w:rPr>
          <w:rStyle w:val="kx"/>
          <w:color w:val="2E74B5" w:themeColor="accent1" w:themeShade="BF"/>
          <w:spacing w:val="-5"/>
          <w:sz w:val="22"/>
          <w:szCs w:val="22"/>
        </w:rPr>
        <w:t>SELECT t1.</w:t>
      </w:r>
      <w:r>
        <w:rPr>
          <w:rStyle w:val="kx"/>
          <w:color w:val="2E74B5" w:themeColor="accent1" w:themeShade="BF"/>
          <w:spacing w:val="-5"/>
          <w:sz w:val="22"/>
          <w:szCs w:val="22"/>
          <w:lang w:val="id-ID"/>
        </w:rPr>
        <w:t>idbarang</w:t>
      </w:r>
      <w:r w:rsidR="00F21442" w:rsidRPr="00EA5301">
        <w:rPr>
          <w:rStyle w:val="kx"/>
          <w:color w:val="2E74B5" w:themeColor="accent1" w:themeShade="BF"/>
          <w:spacing w:val="-5"/>
          <w:sz w:val="22"/>
          <w:szCs w:val="22"/>
        </w:rPr>
        <w:t>, t1.</w:t>
      </w:r>
      <w:r w:rsidRPr="004E2A94">
        <w:rPr>
          <w:rStyle w:val="kx"/>
          <w:color w:val="2E74B5" w:themeColor="accent1" w:themeShade="BF"/>
          <w:spacing w:val="-5"/>
          <w:sz w:val="22"/>
          <w:szCs w:val="22"/>
          <w:lang w:val="id-ID"/>
        </w:rPr>
        <w:t xml:space="preserve"> </w:t>
      </w:r>
      <w:r>
        <w:rPr>
          <w:rStyle w:val="kx"/>
          <w:color w:val="2E74B5" w:themeColor="accent1" w:themeShade="BF"/>
          <w:spacing w:val="-5"/>
          <w:sz w:val="22"/>
          <w:szCs w:val="22"/>
          <w:lang w:val="id-ID"/>
        </w:rPr>
        <w:t>namabarang</w:t>
      </w:r>
      <w:r w:rsidR="00F21442">
        <w:rPr>
          <w:rStyle w:val="kx"/>
          <w:color w:val="2E74B5" w:themeColor="accent1" w:themeShade="BF"/>
          <w:spacing w:val="-5"/>
          <w:sz w:val="22"/>
          <w:szCs w:val="22"/>
          <w:lang w:val="id-ID"/>
        </w:rPr>
        <w:t xml:space="preserve"> </w:t>
      </w:r>
      <w:r w:rsidR="00F21442">
        <w:rPr>
          <w:rStyle w:val="kx"/>
          <w:color w:val="2E74B5" w:themeColor="accent1" w:themeShade="BF"/>
          <w:spacing w:val="-5"/>
          <w:sz w:val="22"/>
          <w:szCs w:val="22"/>
        </w:rPr>
        <w:t xml:space="preserve"> FROM </w:t>
      </w:r>
      <w:r>
        <w:rPr>
          <w:rStyle w:val="kx"/>
          <w:color w:val="2E74B5" w:themeColor="accent1" w:themeShade="BF"/>
          <w:spacing w:val="-5"/>
          <w:sz w:val="22"/>
          <w:szCs w:val="22"/>
          <w:lang w:val="id-ID"/>
        </w:rPr>
        <w:t xml:space="preserve"> barang </w:t>
      </w:r>
      <w:r w:rsidR="00F21442">
        <w:rPr>
          <w:rStyle w:val="kx"/>
          <w:color w:val="2E74B5" w:themeColor="accent1" w:themeShade="BF"/>
          <w:spacing w:val="-5"/>
          <w:sz w:val="22"/>
          <w:szCs w:val="22"/>
          <w:lang w:val="id-ID"/>
        </w:rPr>
        <w:t xml:space="preserve"> </w:t>
      </w:r>
      <w:r w:rsidR="00A43D47">
        <w:rPr>
          <w:rStyle w:val="kx"/>
          <w:color w:val="2E74B5" w:themeColor="accent1" w:themeShade="BF"/>
          <w:spacing w:val="-5"/>
          <w:sz w:val="22"/>
          <w:szCs w:val="22"/>
        </w:rPr>
        <w:t xml:space="preserve">AS t1 limit </w:t>
      </w:r>
      <w:r w:rsidR="00A43D47">
        <w:rPr>
          <w:rStyle w:val="kx"/>
          <w:color w:val="2E74B5" w:themeColor="accent1" w:themeShade="BF"/>
          <w:spacing w:val="-5"/>
          <w:sz w:val="22"/>
          <w:szCs w:val="22"/>
          <w:lang w:val="id-ID"/>
        </w:rPr>
        <w:t>4</w:t>
      </w:r>
      <w:r w:rsidR="00F21442">
        <w:rPr>
          <w:rStyle w:val="kx"/>
          <w:color w:val="2E74B5" w:themeColor="accent1" w:themeShade="BF"/>
          <w:spacing w:val="-5"/>
          <w:sz w:val="22"/>
          <w:szCs w:val="22"/>
        </w:rPr>
        <w:t>;</w:t>
      </w:r>
    </w:p>
    <w:p w14:paraId="1C7B4D8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385A5730" w14:textId="5AD62259" w:rsidR="00D61B1F" w:rsidRPr="00226F1F" w:rsidRDefault="00226F1F" w:rsidP="00D61B1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63F0A37F" wp14:editId="21BD1FF2">
            <wp:extent cx="5943600" cy="1686560"/>
            <wp:effectExtent l="0" t="0" r="0" b="889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8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F8E72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;</w:t>
      </w:r>
    </w:p>
    <w:p w14:paraId="4198AC97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nama_layanan = ‘ganti Hardisk';</w:t>
      </w:r>
    </w:p>
    <w:p w14:paraId="1921FC64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7DC528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A56185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harga &lt; 50000;</w:t>
      </w:r>
    </w:p>
    <w:p w14:paraId="26504410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harga &lt; 50000;</w:t>
      </w:r>
    </w:p>
    <w:p w14:paraId="704FECA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r w:rsidRPr="0046059C">
        <w:rPr>
          <w:b/>
          <w:color w:val="000000" w:themeColor="text1"/>
          <w:spacing w:val="-1"/>
        </w:rPr>
        <w:t>Output :</w:t>
      </w:r>
    </w:p>
    <w:p w14:paraId="4537CB5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14:paraId="0881AE3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 AND harga &lt; 50000;</w:t>
      </w:r>
    </w:p>
    <w:p w14:paraId="720632DF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>CT * FROM layanan WHERE nama_layanan = 'Lambat / Lemot ' AND harga_layanan &lt; 50000;</w:t>
      </w:r>
    </w:p>
    <w:p w14:paraId="72DA979C" w14:textId="77777777"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</w:p>
    <w:p w14:paraId="46F72C9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3766C82" w14:textId="77777777" w:rsidR="00D61B1F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  <w:lang w:val="id-ID"/>
        </w:rPr>
      </w:pPr>
      <w:r w:rsidRPr="002E7AE6">
        <w:rPr>
          <w:rFonts w:ascii="Consolas" w:eastAsia="Times New Roman" w:hAnsi="Consolas" w:cs="Consolas"/>
          <w:b/>
          <w:color w:val="FF0000"/>
        </w:rPr>
        <w:t>SELECT nama_layanan, COUNT(id_layanan) as jumlah FROM layanan WHERE harga_layanan=’50000’ GROUP BY harga_layanan HAVING COUNT(id_layanan)&gt;2;</w:t>
      </w:r>
    </w:p>
    <w:p w14:paraId="46DF81B5" w14:textId="2EEFA95D" w:rsidR="00A43D47" w:rsidRPr="00B01DA7" w:rsidRDefault="00A43D47" w:rsidP="00A43D47">
      <w:pPr>
        <w:spacing w:after="0" w:line="240" w:lineRule="auto"/>
        <w:rPr>
          <w:rFonts w:ascii="Consolas" w:eastAsia="Times New Roman" w:hAnsi="Consolas" w:cs="Consolas"/>
          <w:b/>
          <w:color w:val="2E74B5" w:themeColor="accent1" w:themeShade="BF"/>
        </w:rPr>
      </w:pPr>
      <w:r w:rsidRPr="00B01DA7">
        <w:rPr>
          <w:rFonts w:ascii="Consolas" w:eastAsia="Times New Roman" w:hAnsi="Consolas" w:cs="Consolas"/>
          <w:b/>
          <w:color w:val="2E74B5" w:themeColor="accent1" w:themeShade="BF"/>
        </w:rPr>
        <w:t>SELECT idpembeli, COUNT(</w:t>
      </w:r>
      <w:r>
        <w:rPr>
          <w:rFonts w:ascii="Consolas" w:eastAsia="Times New Roman" w:hAnsi="Consolas" w:cs="Consolas"/>
          <w:b/>
          <w:color w:val="2E74B5" w:themeColor="accent1" w:themeShade="BF"/>
        </w:rPr>
        <w:t>idpembeli</w:t>
      </w:r>
      <w:r w:rsidRPr="00B01DA7">
        <w:rPr>
          <w:rFonts w:ascii="Consolas" w:eastAsia="Times New Roman" w:hAnsi="Consolas" w:cs="Consolas"/>
          <w:b/>
          <w:color w:val="2E74B5" w:themeColor="accent1" w:themeShade="BF"/>
        </w:rPr>
        <w:t xml:space="preserve">) as jumlah FROM </w:t>
      </w:r>
      <w:r>
        <w:rPr>
          <w:rFonts w:ascii="Consolas" w:eastAsia="Times New Roman" w:hAnsi="Consolas" w:cs="Consolas"/>
          <w:b/>
          <w:color w:val="2E74B5" w:themeColor="accent1" w:themeShade="BF"/>
        </w:rPr>
        <w:t>detiltransaksi</w:t>
      </w:r>
      <w:r w:rsidRPr="00B01DA7">
        <w:rPr>
          <w:rFonts w:ascii="Consolas" w:eastAsia="Times New Roman" w:hAnsi="Consolas" w:cs="Consolas"/>
          <w:b/>
          <w:color w:val="2E74B5" w:themeColor="accent1" w:themeShade="BF"/>
        </w:rPr>
        <w:t xml:space="preserve"> WHERE </w:t>
      </w:r>
      <w:r>
        <w:rPr>
          <w:rFonts w:ascii="Consolas" w:eastAsia="Times New Roman" w:hAnsi="Consolas" w:cs="Consolas"/>
          <w:b/>
          <w:color w:val="2E74B5" w:themeColor="accent1" w:themeShade="BF"/>
        </w:rPr>
        <w:t>total</w:t>
      </w:r>
      <w:r w:rsidRPr="00B01DA7">
        <w:rPr>
          <w:rFonts w:ascii="Consolas" w:eastAsia="Times New Roman" w:hAnsi="Consolas" w:cs="Consolas"/>
          <w:b/>
          <w:color w:val="2E74B5" w:themeColor="accent1" w:themeShade="BF"/>
        </w:rPr>
        <w:t>=’</w:t>
      </w:r>
      <w:r>
        <w:rPr>
          <w:rFonts w:ascii="Consolas" w:eastAsia="Times New Roman" w:hAnsi="Consolas" w:cs="Consolas"/>
          <w:b/>
          <w:color w:val="2E74B5" w:themeColor="accent1" w:themeShade="BF"/>
          <w:lang w:val="id-ID"/>
        </w:rPr>
        <w:t>20</w:t>
      </w:r>
      <w:r w:rsidRPr="00B01DA7">
        <w:rPr>
          <w:rFonts w:ascii="Consolas" w:eastAsia="Times New Roman" w:hAnsi="Consolas" w:cs="Consolas"/>
          <w:b/>
          <w:color w:val="2E74B5" w:themeColor="accent1" w:themeShade="BF"/>
        </w:rPr>
        <w:t xml:space="preserve">000000’ GROUP BY </w:t>
      </w:r>
      <w:r>
        <w:rPr>
          <w:rFonts w:ascii="Consolas" w:eastAsia="Times New Roman" w:hAnsi="Consolas" w:cs="Consolas"/>
          <w:b/>
          <w:color w:val="2E74B5" w:themeColor="accent1" w:themeShade="BF"/>
        </w:rPr>
        <w:t>total</w:t>
      </w:r>
      <w:r w:rsidRPr="00B01DA7">
        <w:rPr>
          <w:rFonts w:ascii="Consolas" w:eastAsia="Times New Roman" w:hAnsi="Consolas" w:cs="Consolas"/>
          <w:b/>
          <w:color w:val="2E74B5" w:themeColor="accent1" w:themeShade="BF"/>
        </w:rPr>
        <w:t xml:space="preserve"> HAVING COUNT(id</w:t>
      </w:r>
      <w:r>
        <w:rPr>
          <w:rFonts w:ascii="Consolas" w:eastAsia="Times New Roman" w:hAnsi="Consolas" w:cs="Consolas"/>
          <w:b/>
          <w:color w:val="2E74B5" w:themeColor="accent1" w:themeShade="BF"/>
        </w:rPr>
        <w:t>detil</w:t>
      </w:r>
      <w:r w:rsidRPr="00B01DA7">
        <w:rPr>
          <w:rFonts w:ascii="Consolas" w:eastAsia="Times New Roman" w:hAnsi="Consolas" w:cs="Consolas"/>
          <w:b/>
          <w:color w:val="2E74B5" w:themeColor="accent1" w:themeShade="BF"/>
        </w:rPr>
        <w:t>transaksi)&gt;2;</w:t>
      </w:r>
    </w:p>
    <w:p w14:paraId="440332D9" w14:textId="77777777" w:rsidR="00A43D47" w:rsidRPr="00A43D47" w:rsidRDefault="00A43D47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  <w:lang w:val="id-ID"/>
        </w:rPr>
      </w:pPr>
    </w:p>
    <w:p w14:paraId="412D6DED" w14:textId="77777777"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r w:rsidRPr="002E7AE6">
        <w:rPr>
          <w:rFonts w:ascii="Segoe UI" w:eastAsia="Times New Roman" w:hAnsi="Segoe UI" w:cs="Segoe UI"/>
          <w:b/>
          <w:color w:val="222222"/>
        </w:rPr>
        <w:t>Output :</w:t>
      </w:r>
    </w:p>
    <w:p w14:paraId="06DEE781" w14:textId="3FC91F14" w:rsidR="00D61B1F" w:rsidRDefault="000C62A1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21BA1E0E" wp14:editId="7C1FC61D">
            <wp:extent cx="5943600" cy="254254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4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  <w:r w:rsidR="00D61B1F">
        <w:rPr>
          <w:rFonts w:ascii="Times New Roman" w:hAnsi="Times New Roman" w:cs="Times New Roman"/>
          <w:b/>
        </w:rPr>
        <w:br w:type="page"/>
      </w:r>
    </w:p>
    <w:p w14:paraId="30640180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079A69D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.nama_pelanggan,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 xml:space="preserve">total_bayar </w:t>
      </w:r>
    </w:p>
    <w:p w14:paraId="72492A9F" w14:textId="77777777" w:rsidR="00D61B1F" w:rsidRPr="00226F1F" w:rsidRDefault="00D61B1F" w:rsidP="00D61B1F">
      <w:pPr>
        <w:spacing w:after="0" w:line="240" w:lineRule="auto"/>
        <w:rPr>
          <w:b/>
          <w:color w:val="FF0000"/>
          <w:spacing w:val="-1"/>
          <w:lang w:val="id-ID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  <w:r w:rsidRPr="00BA0A9C">
        <w:rPr>
          <w:rFonts w:ascii="Times New Roman" w:eastAsia="Times New Roman" w:hAnsi="Times New Roman" w:cs="Times New Roman"/>
          <w:color w:val="333333"/>
        </w:rPr>
        <w:br/>
      </w:r>
      <w:r w:rsidRPr="00506D9C">
        <w:rPr>
          <w:b/>
          <w:color w:val="FF0000"/>
          <w:spacing w:val="-1"/>
        </w:rPr>
        <w:t>Output :</w:t>
      </w:r>
    </w:p>
    <w:p w14:paraId="7BF4FA7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7777777" w:rsidR="00D61B1F" w:rsidRPr="002A3634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  <w:sz w:val="24"/>
          <w:szCs w:val="24"/>
        </w:rPr>
      </w:pPr>
      <w:r w:rsidRPr="002A3634">
        <w:rPr>
          <w:rFonts w:ascii="Courier New" w:eastAsia="Times New Roman" w:hAnsi="Courier New" w:cs="Courier New"/>
          <w:color w:val="FF0000"/>
          <w:sz w:val="24"/>
          <w:szCs w:val="24"/>
        </w:rPr>
        <w:t xml:space="preserve">SELECT petugas.nama_petugas, layanan.nama_layanan, transaksi.jumlah </w:t>
      </w:r>
    </w:p>
    <w:p w14:paraId="39D15902" w14:textId="77777777" w:rsidR="00D61B1F" w:rsidRPr="002A3634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  <w:sz w:val="24"/>
          <w:szCs w:val="24"/>
        </w:rPr>
      </w:pPr>
      <w:r w:rsidRPr="002A3634">
        <w:rPr>
          <w:rFonts w:ascii="Courier New" w:eastAsia="Times New Roman" w:hAnsi="Courier New" w:cs="Courier New"/>
          <w:color w:val="FF0000"/>
          <w:sz w:val="24"/>
          <w:szCs w:val="24"/>
        </w:rPr>
        <w:t xml:space="preserve">FROM petugas </w:t>
      </w:r>
    </w:p>
    <w:p w14:paraId="2F5086E2" w14:textId="77777777" w:rsidR="00D61B1F" w:rsidRPr="002A3634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  <w:sz w:val="24"/>
          <w:szCs w:val="24"/>
        </w:rPr>
      </w:pPr>
      <w:r w:rsidRPr="002A3634">
        <w:rPr>
          <w:rFonts w:ascii="Courier New" w:eastAsia="Times New Roman" w:hAnsi="Courier New" w:cs="Courier New"/>
          <w:color w:val="FF0000"/>
          <w:sz w:val="24"/>
          <w:szCs w:val="24"/>
        </w:rPr>
        <w:t xml:space="preserve">INNER JOIN transaksi ON petugas.id_petugas = transaksi.id_petugas </w:t>
      </w:r>
    </w:p>
    <w:p w14:paraId="3F535635" w14:textId="77777777" w:rsidR="00D61B1F" w:rsidRPr="002A3634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  <w:sz w:val="24"/>
          <w:szCs w:val="24"/>
        </w:rPr>
      </w:pPr>
      <w:r w:rsidRPr="002A3634">
        <w:rPr>
          <w:rFonts w:ascii="Courier New" w:eastAsia="Times New Roman" w:hAnsi="Courier New" w:cs="Courier New"/>
          <w:color w:val="FF0000"/>
          <w:sz w:val="24"/>
          <w:szCs w:val="24"/>
        </w:rPr>
        <w:t>INNER JOIN layanan ON transaksi.id_layanan = layanan.id_layanan;</w:t>
      </w:r>
    </w:p>
    <w:p w14:paraId="7B1EFB61" w14:textId="77777777" w:rsidR="00D61B1F" w:rsidRPr="002A3634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FF0000"/>
          <w:sz w:val="24"/>
          <w:szCs w:val="24"/>
          <w:lang w:val="id-ID"/>
        </w:rPr>
      </w:pPr>
    </w:p>
    <w:p w14:paraId="0C6E4D87" w14:textId="77777777" w:rsidR="00226F1F" w:rsidRPr="002A3634" w:rsidRDefault="00226F1F" w:rsidP="00226F1F">
      <w:pPr>
        <w:spacing w:after="0" w:line="240" w:lineRule="auto"/>
        <w:rPr>
          <w:rFonts w:ascii="Courier New" w:eastAsia="Times New Roman" w:hAnsi="Courier New" w:cs="Courier New"/>
          <w:color w:val="0070C0"/>
          <w:sz w:val="24"/>
          <w:szCs w:val="24"/>
        </w:rPr>
      </w:pPr>
      <w:r w:rsidRPr="002A3634">
        <w:rPr>
          <w:rFonts w:ascii="Courier New" w:eastAsia="Times New Roman" w:hAnsi="Courier New" w:cs="Courier New"/>
          <w:color w:val="0070C0"/>
          <w:sz w:val="24"/>
          <w:szCs w:val="24"/>
        </w:rPr>
        <w:t xml:space="preserve">SELECT petugas.nama_petugas, layanan.nama_layanan, transaksi.jumlah </w:t>
      </w:r>
    </w:p>
    <w:p w14:paraId="7EA0FD65" w14:textId="77777777" w:rsidR="00226F1F" w:rsidRPr="002A3634" w:rsidRDefault="00226F1F" w:rsidP="00226F1F">
      <w:pPr>
        <w:spacing w:after="0" w:line="240" w:lineRule="auto"/>
        <w:rPr>
          <w:rFonts w:ascii="Courier New" w:eastAsia="Times New Roman" w:hAnsi="Courier New" w:cs="Courier New"/>
          <w:color w:val="0070C0"/>
          <w:sz w:val="24"/>
          <w:szCs w:val="24"/>
        </w:rPr>
      </w:pPr>
      <w:r w:rsidRPr="002A3634">
        <w:rPr>
          <w:rFonts w:ascii="Courier New" w:eastAsia="Times New Roman" w:hAnsi="Courier New" w:cs="Courier New"/>
          <w:color w:val="0070C0"/>
          <w:sz w:val="24"/>
          <w:szCs w:val="24"/>
        </w:rPr>
        <w:t xml:space="preserve">FROM petugas </w:t>
      </w:r>
    </w:p>
    <w:p w14:paraId="0126053B" w14:textId="77777777" w:rsidR="00226F1F" w:rsidRPr="002A3634" w:rsidRDefault="00226F1F" w:rsidP="00226F1F">
      <w:pPr>
        <w:spacing w:after="0" w:line="240" w:lineRule="auto"/>
        <w:rPr>
          <w:rFonts w:ascii="Courier New" w:eastAsia="Times New Roman" w:hAnsi="Courier New" w:cs="Courier New"/>
          <w:color w:val="0070C0"/>
          <w:sz w:val="24"/>
          <w:szCs w:val="24"/>
        </w:rPr>
      </w:pPr>
      <w:r w:rsidRPr="002A3634">
        <w:rPr>
          <w:rFonts w:ascii="Courier New" w:eastAsia="Times New Roman" w:hAnsi="Courier New" w:cs="Courier New"/>
          <w:color w:val="0070C0"/>
          <w:sz w:val="24"/>
          <w:szCs w:val="24"/>
        </w:rPr>
        <w:t xml:space="preserve">INNER JOIN transaksi ON petugas.id_petugas = transaksi.id_petugas </w:t>
      </w:r>
    </w:p>
    <w:p w14:paraId="6E9EA70E" w14:textId="0CA3CF7E" w:rsidR="00D61B1F" w:rsidRPr="002A3634" w:rsidRDefault="00226F1F" w:rsidP="00D61B1F">
      <w:pPr>
        <w:spacing w:after="0" w:line="240" w:lineRule="auto"/>
        <w:rPr>
          <w:rFonts w:ascii="Courier New" w:eastAsia="Times New Roman" w:hAnsi="Courier New" w:cs="Courier New"/>
          <w:color w:val="0070C0"/>
          <w:sz w:val="24"/>
          <w:szCs w:val="24"/>
          <w:lang w:val="id-ID"/>
        </w:rPr>
      </w:pPr>
      <w:r w:rsidRPr="002A3634">
        <w:rPr>
          <w:rFonts w:ascii="Courier New" w:eastAsia="Times New Roman" w:hAnsi="Courier New" w:cs="Courier New"/>
          <w:color w:val="0070C0"/>
          <w:sz w:val="24"/>
          <w:szCs w:val="24"/>
        </w:rPr>
        <w:t>INNER JOIN layanan ON transaksi.id_layanan = layanan.id_layanan</w:t>
      </w:r>
      <w:r w:rsidRPr="002A3634">
        <w:rPr>
          <w:rFonts w:ascii="Courier New" w:eastAsia="Times New Roman" w:hAnsi="Courier New" w:cs="Courier New"/>
          <w:color w:val="0070C0"/>
          <w:sz w:val="24"/>
          <w:szCs w:val="24"/>
        </w:rPr>
        <w:t>;</w:t>
      </w:r>
    </w:p>
    <w:p w14:paraId="577BB6CD" w14:textId="77777777" w:rsidR="00D61B1F" w:rsidRPr="002A3634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</w:rPr>
      </w:pPr>
      <w:r w:rsidRPr="002A3634">
        <w:rPr>
          <w:b/>
          <w:color w:val="FF0000"/>
          <w:spacing w:val="-1"/>
        </w:rPr>
        <w:t>Output :</w:t>
      </w:r>
    </w:p>
    <w:p w14:paraId="4020B3E9" w14:textId="29FBA110" w:rsidR="00D61B1F" w:rsidRDefault="00226F1F" w:rsidP="00D61B1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355EA068" wp14:editId="0A3C7519">
            <wp:extent cx="5943600" cy="2684145"/>
            <wp:effectExtent l="0" t="0" r="0" b="190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8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650637" w14:textId="77777777" w:rsidR="00226F1F" w:rsidRPr="00226F1F" w:rsidRDefault="00226F1F" w:rsidP="00D61B1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41A2B88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>SELECT pelanggan.id_pelanggan, pelanggan.n</w:t>
      </w:r>
      <w:r>
        <w:rPr>
          <w:rFonts w:ascii="Courier New" w:eastAsia="Times New Roman" w:hAnsi="Courier New" w:cs="Courier New"/>
          <w:color w:val="333333"/>
        </w:rPr>
        <w:t>ama_pelanggan, pembayaran.id_</w:t>
      </w:r>
      <w:r w:rsidRPr="00360FD9">
        <w:rPr>
          <w:rFonts w:ascii="Courier New" w:eastAsia="Times New Roman" w:hAnsi="Courier New" w:cs="Courier New"/>
          <w:color w:val="333333"/>
        </w:rPr>
        <w:t>bayar, pembayaran.tanggal_bayar FROM pelanggan RIGHT JOIN pembayaran ON pelanggan.id_pelanggan=pembayaran.id_pelanggan;</w:t>
      </w:r>
    </w:p>
    <w:p w14:paraId="1A8DE671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50CE36E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76207AFC" w14:textId="77777777" w:rsidR="00226F1F" w:rsidRPr="00B01DA7" w:rsidRDefault="00226F1F" w:rsidP="00226F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01DA7">
        <w:rPr>
          <w:rFonts w:ascii="Courier New" w:eastAsia="Times New Roman" w:hAnsi="Courier New" w:cs="Courier New"/>
          <w:color w:val="FF0000"/>
        </w:rPr>
        <w:t>select a.*, b.*</w:t>
      </w:r>
    </w:p>
    <w:p w14:paraId="571B1D04" w14:textId="77777777" w:rsidR="00226F1F" w:rsidRPr="00B01DA7" w:rsidRDefault="00226F1F" w:rsidP="00226F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01DA7">
        <w:rPr>
          <w:rFonts w:ascii="Courier New" w:eastAsia="Times New Roman" w:hAnsi="Courier New" w:cs="Courier New"/>
          <w:color w:val="FF0000"/>
        </w:rPr>
        <w:t>from pelanggan a</w:t>
      </w:r>
    </w:p>
    <w:p w14:paraId="46350BE1" w14:textId="77777777" w:rsidR="00226F1F" w:rsidRPr="00B01DA7" w:rsidRDefault="00226F1F" w:rsidP="00226F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01DA7">
        <w:rPr>
          <w:rFonts w:ascii="Courier New" w:eastAsia="Times New Roman" w:hAnsi="Courier New" w:cs="Courier New"/>
          <w:color w:val="FF0000"/>
        </w:rPr>
        <w:t>join pembayaran b using (id_pelanggan);</w:t>
      </w:r>
    </w:p>
    <w:p w14:paraId="5C0CE7AB" w14:textId="77777777" w:rsidR="00226F1F" w:rsidRPr="00226F1F" w:rsidRDefault="00226F1F" w:rsidP="00D61B1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4BF0D035" w14:textId="77777777" w:rsidR="00226F1F" w:rsidRDefault="00226F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  <w:lang w:val="id-ID"/>
        </w:rPr>
      </w:pPr>
    </w:p>
    <w:p w14:paraId="70705EB0" w14:textId="77777777" w:rsidR="00226F1F" w:rsidRPr="00996A1B" w:rsidRDefault="00226F1F" w:rsidP="00226F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21ED732F" w14:textId="77777777" w:rsidR="00226F1F" w:rsidRPr="00996A1B" w:rsidRDefault="00226F1F" w:rsidP="00226F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r>
        <w:rPr>
          <w:rFonts w:ascii="Courier New" w:eastAsia="Times New Roman" w:hAnsi="Courier New" w:cs="Courier New"/>
          <w:color w:val="0070C0"/>
        </w:rPr>
        <w:t>admin</w:t>
      </w:r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2D68A579" w14:textId="77777777" w:rsidR="00226F1F" w:rsidRDefault="00226F1F" w:rsidP="00226F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r>
        <w:rPr>
          <w:rFonts w:ascii="Courier New" w:eastAsia="Times New Roman" w:hAnsi="Courier New" w:cs="Courier New"/>
          <w:color w:val="0070C0"/>
        </w:rPr>
        <w:t>transaksi</w:t>
      </w:r>
      <w:r w:rsidRPr="00996A1B">
        <w:rPr>
          <w:rFonts w:ascii="Courier New" w:eastAsia="Times New Roman" w:hAnsi="Courier New" w:cs="Courier New"/>
          <w:color w:val="0070C0"/>
        </w:rPr>
        <w:t xml:space="preserve"> b using (id</w:t>
      </w:r>
      <w:r>
        <w:rPr>
          <w:rFonts w:ascii="Courier New" w:eastAsia="Times New Roman" w:hAnsi="Courier New" w:cs="Courier New"/>
          <w:color w:val="0070C0"/>
        </w:rPr>
        <w:t>admin</w:t>
      </w:r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22A0CCCE" w14:textId="77777777" w:rsidR="00226F1F" w:rsidRDefault="00226F1F" w:rsidP="00226F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3DF7C05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649B1CFA" w14:textId="5BE498E2" w:rsidR="00D61B1F" w:rsidRDefault="002A3634" w:rsidP="00D61B1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6BCA0E5C" wp14:editId="4195CDB7">
            <wp:extent cx="5943600" cy="207899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7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1CDB5" w14:textId="77777777" w:rsidR="002A3634" w:rsidRPr="002A3634" w:rsidRDefault="002A3634" w:rsidP="00D61B1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2DB38C52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5C1AF609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15DA5B8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0AB2D47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1F4E7C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3B6D18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2A6DBB3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EB35E7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23B7A8E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4ED98170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094776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6A2F3AA5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E9B7B1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1138BC6C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8A13AC6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C5898F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1DF1302C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8D1C5F3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32A3DD6F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372C33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4FB09BB1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4551C039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right join pembayaran b </w:t>
      </w:r>
    </w:p>
    <w:p w14:paraId="6C482C43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</w:t>
      </w:r>
    </w:p>
    <w:p w14:paraId="27D6F336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nion all</w:t>
      </w:r>
    </w:p>
    <w:p w14:paraId="7C3D359B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533E7717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1E6B89E5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left join pembayaran b </w:t>
      </w:r>
    </w:p>
    <w:p w14:paraId="1E95D62F" w14:textId="77777777"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;</w:t>
      </w:r>
    </w:p>
    <w:p w14:paraId="75468131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576115C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6610E1B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AF03B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452F4B9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273C93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EFAB89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2387630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BEDC60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0BD3AC6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289B06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10692A18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2D808D86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lastRenderedPageBreak/>
        <w:t xml:space="preserve">righ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37C20700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</w:t>
      </w:r>
    </w:p>
    <w:p w14:paraId="2993631E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nion all</w:t>
      </w:r>
    </w:p>
    <w:p w14:paraId="164E40C1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5316F132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322FF723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lef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7528C9BC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;</w:t>
      </w:r>
    </w:p>
    <w:p w14:paraId="38D03133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55E201A5"/>
    <w:multiLevelType w:val="hybridMultilevel"/>
    <w:tmpl w:val="9B3E47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7FA266D"/>
    <w:multiLevelType w:val="hybridMultilevel"/>
    <w:tmpl w:val="DB5836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7"/>
  </w:num>
  <w:num w:numId="2">
    <w:abstractNumId w:val="9"/>
  </w:num>
  <w:num w:numId="3">
    <w:abstractNumId w:val="14"/>
  </w:num>
  <w:num w:numId="4">
    <w:abstractNumId w:val="6"/>
  </w:num>
  <w:num w:numId="5">
    <w:abstractNumId w:val="5"/>
  </w:num>
  <w:num w:numId="6">
    <w:abstractNumId w:val="8"/>
  </w:num>
  <w:num w:numId="7">
    <w:abstractNumId w:val="2"/>
  </w:num>
  <w:num w:numId="8">
    <w:abstractNumId w:val="10"/>
  </w:num>
  <w:num w:numId="9">
    <w:abstractNumId w:val="4"/>
  </w:num>
  <w:num w:numId="10">
    <w:abstractNumId w:val="1"/>
  </w:num>
  <w:num w:numId="11">
    <w:abstractNumId w:val="13"/>
  </w:num>
  <w:num w:numId="12">
    <w:abstractNumId w:val="3"/>
  </w:num>
  <w:num w:numId="13">
    <w:abstractNumId w:val="0"/>
  </w:num>
  <w:num w:numId="14">
    <w:abstractNumId w:val="12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239A"/>
    <w:rsid w:val="00000DC1"/>
    <w:rsid w:val="00003E76"/>
    <w:rsid w:val="00005791"/>
    <w:rsid w:val="00007112"/>
    <w:rsid w:val="00015A95"/>
    <w:rsid w:val="000306D1"/>
    <w:rsid w:val="00030F7E"/>
    <w:rsid w:val="0003165C"/>
    <w:rsid w:val="00035605"/>
    <w:rsid w:val="00037AB8"/>
    <w:rsid w:val="000538F8"/>
    <w:rsid w:val="00053B40"/>
    <w:rsid w:val="0005498D"/>
    <w:rsid w:val="000649F1"/>
    <w:rsid w:val="0006559B"/>
    <w:rsid w:val="000673EB"/>
    <w:rsid w:val="0008226E"/>
    <w:rsid w:val="00084D7E"/>
    <w:rsid w:val="000912F3"/>
    <w:rsid w:val="0009183F"/>
    <w:rsid w:val="00091E9F"/>
    <w:rsid w:val="000A5FC2"/>
    <w:rsid w:val="000B0F33"/>
    <w:rsid w:val="000C62A1"/>
    <w:rsid w:val="000D4A8C"/>
    <w:rsid w:val="000F3FCA"/>
    <w:rsid w:val="00106200"/>
    <w:rsid w:val="00107757"/>
    <w:rsid w:val="001241CE"/>
    <w:rsid w:val="00141064"/>
    <w:rsid w:val="00144A42"/>
    <w:rsid w:val="00161164"/>
    <w:rsid w:val="00163C01"/>
    <w:rsid w:val="0016782B"/>
    <w:rsid w:val="00191A71"/>
    <w:rsid w:val="001A046F"/>
    <w:rsid w:val="001B5333"/>
    <w:rsid w:val="001C35AF"/>
    <w:rsid w:val="001D6A00"/>
    <w:rsid w:val="001E605D"/>
    <w:rsid w:val="001F12D9"/>
    <w:rsid w:val="00200CEE"/>
    <w:rsid w:val="00226F1F"/>
    <w:rsid w:val="00227F3C"/>
    <w:rsid w:val="0025444C"/>
    <w:rsid w:val="00257E9A"/>
    <w:rsid w:val="00260442"/>
    <w:rsid w:val="00263B27"/>
    <w:rsid w:val="00267ADA"/>
    <w:rsid w:val="00273C3A"/>
    <w:rsid w:val="00284919"/>
    <w:rsid w:val="00285E0C"/>
    <w:rsid w:val="00295749"/>
    <w:rsid w:val="002A1C9D"/>
    <w:rsid w:val="002A3634"/>
    <w:rsid w:val="002A5D49"/>
    <w:rsid w:val="002B35BA"/>
    <w:rsid w:val="002B5C43"/>
    <w:rsid w:val="002B6B32"/>
    <w:rsid w:val="002B74EB"/>
    <w:rsid w:val="002C0FE0"/>
    <w:rsid w:val="002D6D27"/>
    <w:rsid w:val="002D7F1F"/>
    <w:rsid w:val="00312A8E"/>
    <w:rsid w:val="003166DC"/>
    <w:rsid w:val="00320CD8"/>
    <w:rsid w:val="00322D8A"/>
    <w:rsid w:val="00323FAA"/>
    <w:rsid w:val="00325340"/>
    <w:rsid w:val="00325821"/>
    <w:rsid w:val="003432A6"/>
    <w:rsid w:val="0034683F"/>
    <w:rsid w:val="0035239A"/>
    <w:rsid w:val="00357957"/>
    <w:rsid w:val="00360874"/>
    <w:rsid w:val="0037751F"/>
    <w:rsid w:val="00387731"/>
    <w:rsid w:val="00393A60"/>
    <w:rsid w:val="003A42C5"/>
    <w:rsid w:val="003D2DC5"/>
    <w:rsid w:val="003E24A6"/>
    <w:rsid w:val="004076B5"/>
    <w:rsid w:val="00411A4E"/>
    <w:rsid w:val="004174B3"/>
    <w:rsid w:val="0042125C"/>
    <w:rsid w:val="00423167"/>
    <w:rsid w:val="00425816"/>
    <w:rsid w:val="004313DE"/>
    <w:rsid w:val="00435E2F"/>
    <w:rsid w:val="00436128"/>
    <w:rsid w:val="004421AB"/>
    <w:rsid w:val="00445C4D"/>
    <w:rsid w:val="004504AC"/>
    <w:rsid w:val="0045288E"/>
    <w:rsid w:val="00481B85"/>
    <w:rsid w:val="00491533"/>
    <w:rsid w:val="004A1211"/>
    <w:rsid w:val="004A5E2D"/>
    <w:rsid w:val="004C6AF9"/>
    <w:rsid w:val="004C7991"/>
    <w:rsid w:val="004E2A94"/>
    <w:rsid w:val="004E3C72"/>
    <w:rsid w:val="004E66A3"/>
    <w:rsid w:val="004F3424"/>
    <w:rsid w:val="004F3440"/>
    <w:rsid w:val="00521AEC"/>
    <w:rsid w:val="00551766"/>
    <w:rsid w:val="00553D7C"/>
    <w:rsid w:val="00555AF6"/>
    <w:rsid w:val="00561102"/>
    <w:rsid w:val="00566BB7"/>
    <w:rsid w:val="0057277D"/>
    <w:rsid w:val="005752AF"/>
    <w:rsid w:val="00576962"/>
    <w:rsid w:val="005833A2"/>
    <w:rsid w:val="005841CF"/>
    <w:rsid w:val="00587177"/>
    <w:rsid w:val="00596C2A"/>
    <w:rsid w:val="005975FA"/>
    <w:rsid w:val="005A1400"/>
    <w:rsid w:val="005A23B5"/>
    <w:rsid w:val="005A3BCD"/>
    <w:rsid w:val="005B7E5E"/>
    <w:rsid w:val="005D4519"/>
    <w:rsid w:val="005E1E45"/>
    <w:rsid w:val="005F2F0F"/>
    <w:rsid w:val="00605496"/>
    <w:rsid w:val="0061760D"/>
    <w:rsid w:val="006261AC"/>
    <w:rsid w:val="006272EA"/>
    <w:rsid w:val="0063131E"/>
    <w:rsid w:val="00634EC5"/>
    <w:rsid w:val="00645AA5"/>
    <w:rsid w:val="00654A75"/>
    <w:rsid w:val="0066521B"/>
    <w:rsid w:val="0067099D"/>
    <w:rsid w:val="0067500C"/>
    <w:rsid w:val="00677083"/>
    <w:rsid w:val="006822F8"/>
    <w:rsid w:val="0068385D"/>
    <w:rsid w:val="006A1379"/>
    <w:rsid w:val="006A2A88"/>
    <w:rsid w:val="006A7D7D"/>
    <w:rsid w:val="006B3F88"/>
    <w:rsid w:val="006B476D"/>
    <w:rsid w:val="006B6C2E"/>
    <w:rsid w:val="006C78EA"/>
    <w:rsid w:val="006C7BEC"/>
    <w:rsid w:val="006D15B2"/>
    <w:rsid w:val="006D1F40"/>
    <w:rsid w:val="006E26F5"/>
    <w:rsid w:val="006E5F49"/>
    <w:rsid w:val="006E6440"/>
    <w:rsid w:val="00703856"/>
    <w:rsid w:val="00752730"/>
    <w:rsid w:val="007567A4"/>
    <w:rsid w:val="00796657"/>
    <w:rsid w:val="007967E3"/>
    <w:rsid w:val="007B1713"/>
    <w:rsid w:val="007C2595"/>
    <w:rsid w:val="007C3A4D"/>
    <w:rsid w:val="007C4D7F"/>
    <w:rsid w:val="007D0395"/>
    <w:rsid w:val="007D6855"/>
    <w:rsid w:val="007E0974"/>
    <w:rsid w:val="007E2AAB"/>
    <w:rsid w:val="007E5B49"/>
    <w:rsid w:val="007E76A8"/>
    <w:rsid w:val="007F68E1"/>
    <w:rsid w:val="007F77F2"/>
    <w:rsid w:val="008015CC"/>
    <w:rsid w:val="00803171"/>
    <w:rsid w:val="00811485"/>
    <w:rsid w:val="008145B5"/>
    <w:rsid w:val="00814991"/>
    <w:rsid w:val="008176DA"/>
    <w:rsid w:val="008246C8"/>
    <w:rsid w:val="00825843"/>
    <w:rsid w:val="00834F80"/>
    <w:rsid w:val="00851BE6"/>
    <w:rsid w:val="00852F8E"/>
    <w:rsid w:val="00865A43"/>
    <w:rsid w:val="0087255A"/>
    <w:rsid w:val="0089608B"/>
    <w:rsid w:val="00896A96"/>
    <w:rsid w:val="008A769A"/>
    <w:rsid w:val="008B5D56"/>
    <w:rsid w:val="008C0CEB"/>
    <w:rsid w:val="008C1881"/>
    <w:rsid w:val="008C1A25"/>
    <w:rsid w:val="008C7A21"/>
    <w:rsid w:val="008D4FD3"/>
    <w:rsid w:val="008E4117"/>
    <w:rsid w:val="00910F08"/>
    <w:rsid w:val="00911394"/>
    <w:rsid w:val="00930D20"/>
    <w:rsid w:val="00945350"/>
    <w:rsid w:val="00960131"/>
    <w:rsid w:val="009711E9"/>
    <w:rsid w:val="00980D08"/>
    <w:rsid w:val="00987631"/>
    <w:rsid w:val="009915AE"/>
    <w:rsid w:val="00996070"/>
    <w:rsid w:val="009A2419"/>
    <w:rsid w:val="009A6291"/>
    <w:rsid w:val="009B6143"/>
    <w:rsid w:val="009B7E55"/>
    <w:rsid w:val="009D5B4D"/>
    <w:rsid w:val="009F3FB4"/>
    <w:rsid w:val="00A00CC6"/>
    <w:rsid w:val="00A06B27"/>
    <w:rsid w:val="00A127DE"/>
    <w:rsid w:val="00A208A0"/>
    <w:rsid w:val="00A31021"/>
    <w:rsid w:val="00A31EC3"/>
    <w:rsid w:val="00A3292C"/>
    <w:rsid w:val="00A43D47"/>
    <w:rsid w:val="00A469BD"/>
    <w:rsid w:val="00A711D4"/>
    <w:rsid w:val="00A822CD"/>
    <w:rsid w:val="00A86D1A"/>
    <w:rsid w:val="00A97AEC"/>
    <w:rsid w:val="00AA63D0"/>
    <w:rsid w:val="00AB2B64"/>
    <w:rsid w:val="00AC0B1C"/>
    <w:rsid w:val="00AC0BF9"/>
    <w:rsid w:val="00AD7647"/>
    <w:rsid w:val="00AE55F5"/>
    <w:rsid w:val="00AE68E9"/>
    <w:rsid w:val="00AE751D"/>
    <w:rsid w:val="00AF0738"/>
    <w:rsid w:val="00B00768"/>
    <w:rsid w:val="00B12A28"/>
    <w:rsid w:val="00B32835"/>
    <w:rsid w:val="00B32956"/>
    <w:rsid w:val="00B451FB"/>
    <w:rsid w:val="00B452BF"/>
    <w:rsid w:val="00B464DE"/>
    <w:rsid w:val="00B712D3"/>
    <w:rsid w:val="00B80439"/>
    <w:rsid w:val="00BA7BA7"/>
    <w:rsid w:val="00BC2C18"/>
    <w:rsid w:val="00BC3EA9"/>
    <w:rsid w:val="00BF7373"/>
    <w:rsid w:val="00BF7552"/>
    <w:rsid w:val="00C027C4"/>
    <w:rsid w:val="00C11E0D"/>
    <w:rsid w:val="00C141AB"/>
    <w:rsid w:val="00C5529F"/>
    <w:rsid w:val="00C559F6"/>
    <w:rsid w:val="00C6047E"/>
    <w:rsid w:val="00C65D71"/>
    <w:rsid w:val="00C71864"/>
    <w:rsid w:val="00C74BE8"/>
    <w:rsid w:val="00C77F52"/>
    <w:rsid w:val="00C84A14"/>
    <w:rsid w:val="00CA09D5"/>
    <w:rsid w:val="00CA7D5A"/>
    <w:rsid w:val="00CB1E82"/>
    <w:rsid w:val="00CB6969"/>
    <w:rsid w:val="00CC4E4E"/>
    <w:rsid w:val="00CC6B62"/>
    <w:rsid w:val="00CF087C"/>
    <w:rsid w:val="00CF2169"/>
    <w:rsid w:val="00CF5A28"/>
    <w:rsid w:val="00D05631"/>
    <w:rsid w:val="00D225F4"/>
    <w:rsid w:val="00D23DD2"/>
    <w:rsid w:val="00D41847"/>
    <w:rsid w:val="00D42F61"/>
    <w:rsid w:val="00D466B5"/>
    <w:rsid w:val="00D477DA"/>
    <w:rsid w:val="00D61B1F"/>
    <w:rsid w:val="00DB17B7"/>
    <w:rsid w:val="00DC0992"/>
    <w:rsid w:val="00DC156D"/>
    <w:rsid w:val="00DD54B8"/>
    <w:rsid w:val="00DF365B"/>
    <w:rsid w:val="00E044FF"/>
    <w:rsid w:val="00E21F39"/>
    <w:rsid w:val="00E3602C"/>
    <w:rsid w:val="00E37707"/>
    <w:rsid w:val="00E42CB9"/>
    <w:rsid w:val="00E45D70"/>
    <w:rsid w:val="00E46690"/>
    <w:rsid w:val="00E83088"/>
    <w:rsid w:val="00E872D6"/>
    <w:rsid w:val="00EA306A"/>
    <w:rsid w:val="00EA5D58"/>
    <w:rsid w:val="00EA6336"/>
    <w:rsid w:val="00EB2EAB"/>
    <w:rsid w:val="00EB465D"/>
    <w:rsid w:val="00EC7472"/>
    <w:rsid w:val="00EC754F"/>
    <w:rsid w:val="00F01D61"/>
    <w:rsid w:val="00F06278"/>
    <w:rsid w:val="00F21442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B66D4"/>
    <w:rsid w:val="00FC15F7"/>
    <w:rsid w:val="00FC3CBE"/>
    <w:rsid w:val="00FC7D84"/>
    <w:rsid w:val="00FD5155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6F1E5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93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microsoft.com/office/2007/relationships/stylesWithEffects" Target="stylesWithEffect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12</TotalTime>
  <Pages>26</Pages>
  <Words>1965</Words>
  <Characters>11201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NG MUSLIM</dc:creator>
  <cp:lastModifiedBy>Windows User</cp:lastModifiedBy>
  <cp:revision>41</cp:revision>
  <cp:lastPrinted>2024-10-30T04:22:00Z</cp:lastPrinted>
  <dcterms:created xsi:type="dcterms:W3CDTF">2024-10-10T13:18:00Z</dcterms:created>
  <dcterms:modified xsi:type="dcterms:W3CDTF">2024-11-01T03:53:00Z</dcterms:modified>
</cp:coreProperties>
</file>